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a5"/>
        <w:tblW w:w="9754" w:type="dxa"/>
        <w:tblInd w:w="-743" w:type="dxa"/>
        <w:tblLayout w:type="fixed"/>
        <w:tblLook w:val="04A0" w:firstRow="1" w:lastRow="0" w:firstColumn="1" w:lastColumn="0" w:noHBand="0" w:noVBand="1"/>
      </w:tblPr>
      <w:tblGrid>
        <w:gridCol w:w="2680"/>
        <w:gridCol w:w="514"/>
        <w:gridCol w:w="6560"/>
      </w:tblGrid>
      <w:tr w:rsidR="0014090E" w:rsidRPr="00C336A5" w14:paraId="0A09339F" w14:textId="77777777" w:rsidTr="009D1109">
        <w:tc>
          <w:tcPr>
            <w:tcW w:w="9754" w:type="dxa"/>
            <w:gridSpan w:val="3"/>
            <w:shd w:val="clear" w:color="auto" w:fill="FFA836"/>
          </w:tcPr>
          <w:p w14:paraId="1E179704" w14:textId="62CB86ED" w:rsidR="0014090E" w:rsidRPr="00F327A2" w:rsidRDefault="0014090E" w:rsidP="0014090E">
            <w:pPr>
              <w:spacing w:before="60"/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</w:rPr>
            </w:pPr>
            <w:r w:rsidRPr="00F327A2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  <w:t>ใบสมัครผู้อำนวยการ</w:t>
            </w:r>
            <w:r w:rsidR="00F327A2" w:rsidRPr="00F327A2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  <w:t>สถาบันบริการวิชาการและพัฒนาเอสเอ็มอีชุณหะวัณ</w:t>
            </w:r>
          </w:p>
        </w:tc>
      </w:tr>
      <w:tr w:rsidR="00F327A2" w:rsidRPr="00C336A5" w14:paraId="26F98281" w14:textId="77777777" w:rsidTr="009D1109">
        <w:tc>
          <w:tcPr>
            <w:tcW w:w="9754" w:type="dxa"/>
            <w:gridSpan w:val="3"/>
            <w:shd w:val="clear" w:color="auto" w:fill="FFA836"/>
          </w:tcPr>
          <w:p w14:paraId="49499582" w14:textId="4997C0BB" w:rsidR="00F327A2" w:rsidRPr="00F327A2" w:rsidRDefault="00F327A2" w:rsidP="00F327A2">
            <w:pPr>
              <w:spacing w:before="60"/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</w:pPr>
            <w:r>
              <w:rPr>
                <w:rFonts w:ascii="TH SarabunPSK" w:hAnsi="TH SarabunPSK" w:cs="TH SarabunPSK" w:hint="cs"/>
                <w:b/>
                <w:bCs/>
                <w:color w:val="262626" w:themeColor="text1" w:themeTint="D9"/>
                <w:sz w:val="36"/>
                <w:szCs w:val="36"/>
                <w:cs/>
              </w:rPr>
              <w:t xml:space="preserve">1. </w:t>
            </w:r>
            <w:r w:rsidRPr="00F327A2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t>ข้อมูลส่วนบุคคล</w:t>
            </w:r>
          </w:p>
        </w:tc>
      </w:tr>
      <w:tr w:rsidR="0014090E" w:rsidRPr="00C336A5" w14:paraId="09001801" w14:textId="77777777" w:rsidTr="00F01F8F">
        <w:trPr>
          <w:trHeight w:val="591"/>
        </w:trPr>
        <w:tc>
          <w:tcPr>
            <w:tcW w:w="2680" w:type="dxa"/>
            <w:vMerge w:val="restart"/>
            <w:vAlign w:val="center"/>
          </w:tcPr>
          <w:p w14:paraId="109E5C29" w14:textId="634104FD" w:rsidR="0014090E" w:rsidRPr="00F327A2" w:rsidRDefault="0014090E" w:rsidP="00F01F8F">
            <w:pPr>
              <w:jc w:val="center"/>
              <w:rPr>
                <w:rFonts w:ascii="TH SarabunPSK" w:eastAsia="Cordia New" w:hAnsi="TH SarabunPSK" w:cs="TH SarabunPSK"/>
                <w:b/>
                <w:bCs/>
                <w:color w:val="262626"/>
                <w:sz w:val="36"/>
                <w:szCs w:val="36"/>
              </w:rPr>
            </w:pPr>
            <w:r w:rsidRPr="00F327A2">
              <w:rPr>
                <w:rFonts w:ascii="TH SarabunPSK" w:eastAsia="Cordia New" w:hAnsi="TH SarabunPSK" w:cs="TH SarabunPSK"/>
                <w:b/>
                <w:bCs/>
                <w:color w:val="262626"/>
                <w:sz w:val="36"/>
                <w:szCs w:val="36"/>
                <w:cs/>
              </w:rPr>
              <w:t>รูปถ่าย</w:t>
            </w:r>
          </w:p>
          <w:p w14:paraId="556B7785" w14:textId="389E8DEE" w:rsidR="0014090E" w:rsidRPr="00F327A2" w:rsidRDefault="0014090E" w:rsidP="00F01F8F">
            <w:pPr>
              <w:jc w:val="center"/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</w:rPr>
            </w:pPr>
            <w:r w:rsidRPr="00F327A2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</w:rPr>
              <w:t xml:space="preserve">2 </w:t>
            </w:r>
            <w:r w:rsidRPr="00F327A2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  <w:t>นิ้ว</w:t>
            </w:r>
          </w:p>
        </w:tc>
        <w:tc>
          <w:tcPr>
            <w:tcW w:w="7074" w:type="dxa"/>
            <w:gridSpan w:val="2"/>
            <w:vAlign w:val="bottom"/>
          </w:tcPr>
          <w:p w14:paraId="16D51E82" w14:textId="77777777" w:rsidR="0014090E" w:rsidRPr="00F327A2" w:rsidRDefault="0014090E" w:rsidP="00F01F8F">
            <w:pPr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ชื่อ – สกุล ( ภาษาไทย )...................................................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..................................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</w:t>
            </w:r>
          </w:p>
        </w:tc>
      </w:tr>
      <w:tr w:rsidR="0014090E" w:rsidRPr="00C336A5" w14:paraId="24D40C0A" w14:textId="77777777" w:rsidTr="00147466">
        <w:trPr>
          <w:trHeight w:val="613"/>
        </w:trPr>
        <w:tc>
          <w:tcPr>
            <w:tcW w:w="2680" w:type="dxa"/>
            <w:vMerge/>
          </w:tcPr>
          <w:p w14:paraId="63A5895F" w14:textId="77777777" w:rsidR="0014090E" w:rsidRPr="00F327A2" w:rsidRDefault="0014090E" w:rsidP="0014090E">
            <w:pPr>
              <w:rPr>
                <w:rFonts w:ascii="TH SarabunPSK" w:hAnsi="TH SarabunPSK" w:cs="TH SarabunPSK"/>
              </w:rPr>
            </w:pPr>
          </w:p>
        </w:tc>
        <w:tc>
          <w:tcPr>
            <w:tcW w:w="7074" w:type="dxa"/>
            <w:gridSpan w:val="2"/>
            <w:vAlign w:val="bottom"/>
          </w:tcPr>
          <w:p w14:paraId="6093E564" w14:textId="77777777" w:rsidR="0014090E" w:rsidRPr="00F327A2" w:rsidRDefault="0014090E" w:rsidP="0014090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        ( ภาษาอังกฤษ )....................................................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..............................</w:t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</w:t>
            </w:r>
          </w:p>
        </w:tc>
      </w:tr>
      <w:tr w:rsidR="0014090E" w:rsidRPr="00C336A5" w14:paraId="76BC54C4" w14:textId="77777777" w:rsidTr="00147466">
        <w:trPr>
          <w:trHeight w:val="651"/>
        </w:trPr>
        <w:tc>
          <w:tcPr>
            <w:tcW w:w="2680" w:type="dxa"/>
            <w:vMerge/>
          </w:tcPr>
          <w:p w14:paraId="75DEA5E2" w14:textId="77777777" w:rsidR="0014090E" w:rsidRPr="00F327A2" w:rsidRDefault="0014090E" w:rsidP="0014090E">
            <w:pPr>
              <w:rPr>
                <w:rFonts w:ascii="TH SarabunPSK" w:hAnsi="TH SarabunPSK" w:cs="TH SarabunPSK"/>
              </w:rPr>
            </w:pPr>
          </w:p>
        </w:tc>
        <w:tc>
          <w:tcPr>
            <w:tcW w:w="7074" w:type="dxa"/>
            <w:gridSpan w:val="2"/>
            <w:vAlign w:val="bottom"/>
          </w:tcPr>
          <w:p w14:paraId="798ECF87" w14:textId="77777777" w:rsidR="0014090E" w:rsidRPr="00F327A2" w:rsidRDefault="0014090E" w:rsidP="0014090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เพศ...................... วัน/ เดือน/ปี เกิด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</w:t>
            </w:r>
            <w:r w:rsidR="002E4CED" w:rsidRPr="00F327A2">
              <w:rPr>
                <w:rFonts w:ascii="TH SarabunPSK" w:hAnsi="TH SarabunPSK" w:cs="TH SarabunPSK"/>
                <w:sz w:val="32"/>
                <w:szCs w:val="32"/>
              </w:rPr>
              <w:t>………</w:t>
            </w:r>
          </w:p>
        </w:tc>
      </w:tr>
      <w:tr w:rsidR="0014090E" w:rsidRPr="00C336A5" w14:paraId="3CD85FA7" w14:textId="77777777" w:rsidTr="00147466">
        <w:trPr>
          <w:trHeight w:val="547"/>
        </w:trPr>
        <w:tc>
          <w:tcPr>
            <w:tcW w:w="2680" w:type="dxa"/>
            <w:vMerge/>
          </w:tcPr>
          <w:p w14:paraId="320CE49B" w14:textId="77777777" w:rsidR="0014090E" w:rsidRPr="00F327A2" w:rsidRDefault="0014090E" w:rsidP="0014090E">
            <w:pPr>
              <w:rPr>
                <w:rFonts w:ascii="TH SarabunPSK" w:hAnsi="TH SarabunPSK" w:cs="TH SarabunPSK"/>
              </w:rPr>
            </w:pPr>
          </w:p>
        </w:tc>
        <w:tc>
          <w:tcPr>
            <w:tcW w:w="7074" w:type="dxa"/>
            <w:gridSpan w:val="2"/>
            <w:vAlign w:val="bottom"/>
          </w:tcPr>
          <w:p w14:paraId="33AADC76" w14:textId="0338E7B0" w:rsidR="0014090E" w:rsidRPr="00F327A2" w:rsidRDefault="0014090E" w:rsidP="0014090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อายุ......................ปี......................เดือน (นับถึงวันที่ยื่นใบสมัคร)</w:t>
            </w:r>
          </w:p>
        </w:tc>
      </w:tr>
      <w:tr w:rsidR="0014090E" w:rsidRPr="00C336A5" w14:paraId="2FFFE229" w14:textId="77777777" w:rsidTr="00147466">
        <w:trPr>
          <w:trHeight w:val="697"/>
        </w:trPr>
        <w:tc>
          <w:tcPr>
            <w:tcW w:w="2680" w:type="dxa"/>
            <w:vMerge/>
            <w:tcBorders>
              <w:bottom w:val="single" w:sz="4" w:space="0" w:color="auto"/>
            </w:tcBorders>
          </w:tcPr>
          <w:p w14:paraId="53DA59C4" w14:textId="77777777" w:rsidR="0014090E" w:rsidRPr="00F327A2" w:rsidRDefault="0014090E" w:rsidP="0014090E">
            <w:pPr>
              <w:rPr>
                <w:rFonts w:ascii="TH SarabunPSK" w:hAnsi="TH SarabunPSK" w:cs="TH SarabunPSK"/>
              </w:rPr>
            </w:pPr>
          </w:p>
        </w:tc>
        <w:tc>
          <w:tcPr>
            <w:tcW w:w="7074" w:type="dxa"/>
            <w:gridSpan w:val="2"/>
            <w:vAlign w:val="bottom"/>
          </w:tcPr>
          <w:p w14:paraId="7AB294B5" w14:textId="567347A0" w:rsidR="0014090E" w:rsidRPr="00F327A2" w:rsidRDefault="0014090E" w:rsidP="0014090E">
            <w:pPr>
              <w:spacing w:before="12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สัญชาติ......................</w:t>
            </w:r>
            <w:r w:rsidR="00F327A2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</w:t>
            </w:r>
            <w:r w:rsidR="00F327A2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เชื้อชาติ...........</w:t>
            </w:r>
            <w:r w:rsidR="00F327A2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</w:t>
            </w:r>
            <w:r w:rsidR="00F327A2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ศาสนา...................</w:t>
            </w:r>
            <w:r w:rsidR="00F327A2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</w:t>
            </w:r>
            <w:r w:rsidR="00F327A2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</w:t>
            </w:r>
          </w:p>
        </w:tc>
      </w:tr>
      <w:tr w:rsidR="0014090E" w:rsidRPr="00C336A5" w14:paraId="2E51FC69" w14:textId="77777777" w:rsidTr="00147466"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69402DC" w14:textId="77777777" w:rsidR="0014090E" w:rsidRPr="00F327A2" w:rsidRDefault="0014090E" w:rsidP="0014090E">
            <w:pPr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7074" w:type="dxa"/>
            <w:gridSpan w:val="2"/>
            <w:tcBorders>
              <w:left w:val="nil"/>
              <w:right w:val="nil"/>
            </w:tcBorders>
          </w:tcPr>
          <w:p w14:paraId="773E5BBB" w14:textId="77777777" w:rsidR="0014090E" w:rsidRPr="00F327A2" w:rsidRDefault="0014090E" w:rsidP="0014090E">
            <w:pPr>
              <w:rPr>
                <w:rFonts w:ascii="TH SarabunPSK" w:hAnsi="TH SarabunPSK" w:cs="TH SarabunPSK"/>
                <w:sz w:val="16"/>
                <w:szCs w:val="16"/>
              </w:rPr>
            </w:pPr>
          </w:p>
        </w:tc>
      </w:tr>
      <w:tr w:rsidR="0014090E" w:rsidRPr="00C336A5" w14:paraId="1C0B0444" w14:textId="77777777" w:rsidTr="00147466">
        <w:tc>
          <w:tcPr>
            <w:tcW w:w="26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A4D1C24" w14:textId="77777777" w:rsidR="0014090E" w:rsidRPr="00F327A2" w:rsidRDefault="0014090E" w:rsidP="0014090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สถานภาพ</w:t>
            </w:r>
          </w:p>
        </w:tc>
        <w:tc>
          <w:tcPr>
            <w:tcW w:w="7074" w:type="dxa"/>
            <w:gridSpan w:val="2"/>
            <w:vAlign w:val="bottom"/>
          </w:tcPr>
          <w:p w14:paraId="1B3D5C4F" w14:textId="04CED388" w:rsidR="0014090E" w:rsidRPr="00F327A2" w:rsidRDefault="002262A6" w:rsidP="0014090E">
            <w:pPr>
              <w:spacing w:before="12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F327A2">
              <w:rPr>
                <w:rFonts w:ascii="TH SarabunPSK" w:eastAsia="Calibri" w:hAnsi="TH SarabunPSK" w:cs="TH SarabunPSK"/>
                <w:noProof/>
                <w:sz w:val="32"/>
                <w:szCs w:val="32"/>
              </w:rPr>
              <mc:AlternateContent>
                <mc:Choice Requires="wpg">
                  <w:drawing>
                    <wp:anchor distT="0" distB="0" distL="114300" distR="114300" simplePos="0" relativeHeight="251662336" behindDoc="0" locked="0" layoutInCell="1" allowOverlap="1" wp14:anchorId="6D86BD4F" wp14:editId="006A3062">
                      <wp:simplePos x="0" y="0"/>
                      <wp:positionH relativeFrom="column">
                        <wp:posOffset>212090</wp:posOffset>
                      </wp:positionH>
                      <wp:positionV relativeFrom="paragraph">
                        <wp:posOffset>55880</wp:posOffset>
                      </wp:positionV>
                      <wp:extent cx="2934335" cy="233680"/>
                      <wp:effectExtent l="0" t="0" r="0" b="0"/>
                      <wp:wrapNone/>
                      <wp:docPr id="10" name="กลุ่ม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2934335" cy="233680"/>
                                <a:chOff x="0" y="0"/>
                                <a:chExt cx="2934335" cy="233680"/>
                              </a:xfrm>
                            </wpg:grpSpPr>
                            <wps:wsp>
                              <wps:cNvPr id="25" name="สี่เหลี่ยมผืนผ้า 25"/>
                              <wps:cNvSpPr/>
                              <wps:spPr>
                                <a:xfrm>
                                  <a:off x="0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6" name="สี่เหลี่ยมผืนผ้า 26"/>
                              <wps:cNvSpPr/>
                              <wps:spPr>
                                <a:xfrm>
                                  <a:off x="887104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" name="สี่เหลี่ยมผืนผ้า 27"/>
                              <wps:cNvSpPr/>
                              <wps:spPr>
                                <a:xfrm>
                                  <a:off x="1815152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" name="สี่เหลี่ยมผืนผ้า 28"/>
                              <wps:cNvSpPr/>
                              <wps:spPr>
                                <a:xfrm>
                                  <a:off x="2743200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673CF2E" id="กลุ่ม 10" o:spid="_x0000_s1026" style="position:absolute;margin-left:16.7pt;margin-top:4.4pt;width:231.05pt;height:18.4pt;z-index:251662336" coordsize="29343,23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">
                      <v:rect id="สี่เหลี่ยมผืนผ้า 25" o:spid="_x0000_s1027" style="position:absolute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" fillcolor="white [3201]" strokecolor="#5a5a5a [2109]" strokeweight=".25pt"/>
                      <v:rect id="สี่เหลี่ยมผืนผ้า 26" o:spid="_x0000_s1028" style="position:absolute;left:8871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" fillcolor="white [3201]" strokecolor="#5a5a5a [2109]" strokeweight=".25pt"/>
                      <v:rect id="สี่เหลี่ยมผืนผ้า 27" o:spid="_x0000_s1029" style="position:absolute;left:18151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" fillcolor="white [3201]" strokecolor="#5a5a5a [2109]" strokeweight=".25pt"/>
                      <v:rect id="สี่เหลี่ยมผืนผ้า 28" o:spid="_x0000_s1030" style="position:absolute;left:27432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" fillcolor="white [3201]" strokecolor="#5a5a5a [2109]" strokeweight=".25pt"/>
                    </v:group>
                  </w:pict>
                </mc:Fallback>
              </mc:AlternateContent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           โสด</w:t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ab/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ab/>
              <w:t>สมรส</w:t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ab/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ab/>
              <w:t xml:space="preserve">หย่า </w:t>
            </w:r>
            <w:r w:rsidR="0014090E"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ab/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          </w:t>
            </w:r>
            <w:r w:rsidR="0014090E"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หม้าย</w:t>
            </w:r>
          </w:p>
        </w:tc>
      </w:tr>
      <w:tr w:rsidR="0014090E" w:rsidRPr="00C336A5" w14:paraId="61D918AC" w14:textId="77777777" w:rsidTr="00147466">
        <w:tc>
          <w:tcPr>
            <w:tcW w:w="3194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F55B4" w14:textId="77777777" w:rsidR="0014090E" w:rsidRPr="00F327A2" w:rsidRDefault="0014090E" w:rsidP="0014090E">
            <w:pPr>
              <w:spacing w:before="120"/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บัตรประจำตัวประชาชน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6560" w:type="dxa"/>
            <w:tcBorders>
              <w:left w:val="single" w:sz="4" w:space="0" w:color="auto"/>
            </w:tcBorders>
          </w:tcPr>
          <w:p w14:paraId="7A77D2A6" w14:textId="6688A485" w:rsidR="0014090E" w:rsidRPr="00F327A2" w:rsidRDefault="002262A6" w:rsidP="0014090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eastAsia="Calibri" w:hAnsi="TH SarabunPSK" w:cs="TH SarabunPSK"/>
                <w:noProof/>
                <w:sz w:val="32"/>
                <w:szCs w:val="32"/>
              </w:rPr>
              <mc:AlternateContent>
                <mc:Choice Requires="wpg">
                  <w:drawing>
                    <wp:anchor distT="0" distB="0" distL="114300" distR="114300" simplePos="0" relativeHeight="251663360" behindDoc="0" locked="0" layoutInCell="1" allowOverlap="1" wp14:anchorId="65195E68" wp14:editId="292E0BD5">
                      <wp:simplePos x="0" y="0"/>
                      <wp:positionH relativeFrom="column">
                        <wp:posOffset>50165</wp:posOffset>
                      </wp:positionH>
                      <wp:positionV relativeFrom="paragraph">
                        <wp:posOffset>53340</wp:posOffset>
                      </wp:positionV>
                      <wp:extent cx="2865755" cy="233680"/>
                      <wp:effectExtent l="0" t="0" r="0" b="0"/>
                      <wp:wrapNone/>
                      <wp:docPr id="9" name="กลุ่ม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2865755" cy="233680"/>
                                <a:chOff x="0" y="0"/>
                                <a:chExt cx="2866096" cy="233680"/>
                              </a:xfrm>
                            </wpg:grpSpPr>
                            <wps:wsp>
                              <wps:cNvPr id="29" name="สี่เหลี่ยมผืนผ้า 29"/>
                              <wps:cNvSpPr/>
                              <wps:spPr>
                                <a:xfrm>
                                  <a:off x="0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" name="สี่เหลี่ยมผืนผ้า 30"/>
                              <wps:cNvSpPr/>
                              <wps:spPr>
                                <a:xfrm>
                                  <a:off x="313898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" name="สี่เหลี่ยมผืนผ้า 31"/>
                              <wps:cNvSpPr/>
                              <wps:spPr>
                                <a:xfrm>
                                  <a:off x="504967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2" name="สี่เหลี่ยมผืนผ้า 32"/>
                              <wps:cNvSpPr/>
                              <wps:spPr>
                                <a:xfrm>
                                  <a:off x="696036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3" name="สี่เหลี่ยมผืนผ้า 33"/>
                              <wps:cNvSpPr/>
                              <wps:spPr>
                                <a:xfrm>
                                  <a:off x="887104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4" name="สี่เหลี่ยมผืนผ้า 34"/>
                              <wps:cNvSpPr/>
                              <wps:spPr>
                                <a:xfrm>
                                  <a:off x="1187355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5" name="สี่เหลี่ยมผืนผ้า 35"/>
                              <wps:cNvSpPr/>
                              <wps:spPr>
                                <a:xfrm>
                                  <a:off x="1378424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6" name="สี่เหลี่ยมผืนผ้า 36"/>
                              <wps:cNvSpPr/>
                              <wps:spPr>
                                <a:xfrm>
                                  <a:off x="1569493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7" name="สี่เหลี่ยมผืนผ้า 37"/>
                              <wps:cNvSpPr/>
                              <wps:spPr>
                                <a:xfrm>
                                  <a:off x="1760561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8" name="สี่เหลี่ยมผืนผ้า 38"/>
                              <wps:cNvSpPr/>
                              <wps:spPr>
                                <a:xfrm>
                                  <a:off x="1951630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9" name="สี่เหลี่ยมผืนผ้า 39"/>
                              <wps:cNvSpPr/>
                              <wps:spPr>
                                <a:xfrm>
                                  <a:off x="2224585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" name="สี่เหลี่ยมผืนผ้า 40"/>
                              <wps:cNvSpPr/>
                              <wps:spPr>
                                <a:xfrm>
                                  <a:off x="2415654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" name="สี่เหลี่ยมผืนผ้า 41"/>
                              <wps:cNvSpPr/>
                              <wps:spPr>
                                <a:xfrm>
                                  <a:off x="2674961" y="0"/>
                                  <a:ext cx="191135" cy="233680"/>
                                </a:xfrm>
                                <a:prstGeom prst="rect">
                                  <a:avLst/>
                                </a:prstGeom>
                                <a:ln w="3175">
                                  <a:solidFill>
                                    <a:schemeClr val="tx1">
                                      <a:lumMod val="65000"/>
                                      <a:lumOff val="35000"/>
                                    </a:schemeClr>
                                  </a:solidFill>
                                </a:ln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A34E37D" id="กลุ่ม 9" o:spid="_x0000_s1026" style="position:absolute;margin-left:3.95pt;margin-top:4.2pt;width:225.65pt;height:18.4pt;z-index:251663360" coordsize="28660,23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">
                      <v:rect id="สี่เหลี่ยมผืนผ้า 29" o:spid="_x0000_s1027" style="position:absolute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" fillcolor="white [3201]" strokecolor="#5a5a5a [2109]" strokeweight=".25pt"/>
                      <v:rect id="สี่เหลี่ยมผืนผ้า 30" o:spid="_x0000_s1028" style="position:absolute;left:3138;width:1912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" fillcolor="white [3201]" strokecolor="#5a5a5a [2109]" strokeweight=".25pt"/>
                      <v:rect id="สี่เหลี่ยมผืนผ้า 31" o:spid="_x0000_s1029" style="position:absolute;left:5049;width:1912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" fillcolor="white [3201]" strokecolor="#5a5a5a [2109]" strokeweight=".25pt"/>
                      <v:rect id="สี่เหลี่ยมผืนผ้า 32" o:spid="_x0000_s1030" style="position:absolute;left:6960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" fillcolor="white [3201]" strokecolor="#5a5a5a [2109]" strokeweight=".25pt"/>
                      <v:rect id="สี่เหลี่ยมผืนผ้า 33" o:spid="_x0000_s1031" style="position:absolute;left:8871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" fillcolor="white [3201]" strokecolor="#5a5a5a [2109]" strokeweight=".25pt"/>
                      <v:rect id="สี่เหลี่ยมผืนผ้า 34" o:spid="_x0000_s1032" style="position:absolute;left:11873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" fillcolor="white [3201]" strokecolor="#5a5a5a [2109]" strokeweight=".25pt"/>
                      <v:rect id="สี่เหลี่ยมผืนผ้า 35" o:spid="_x0000_s1033" style="position:absolute;left:13784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" fillcolor="white [3201]" strokecolor="#5a5a5a [2109]" strokeweight=".25pt"/>
                      <v:rect id="สี่เหลี่ยมผืนผ้า 36" o:spid="_x0000_s1034" style="position:absolute;left:15694;width:1912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" fillcolor="white [3201]" strokecolor="#5a5a5a [2109]" strokeweight=".25pt"/>
                      <v:rect id="สี่เหลี่ยมผืนผ้า 37" o:spid="_x0000_s1035" style="position:absolute;left:17605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" fillcolor="white [3201]" strokecolor="#5a5a5a [2109]" strokeweight=".25pt"/>
                      <v:rect id="สี่เหลี่ยมผืนผ้า 38" o:spid="_x0000_s1036" style="position:absolute;left:19516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" fillcolor="white [3201]" strokecolor="#5a5a5a [2109]" strokeweight=".25pt"/>
                      <v:rect id="สี่เหลี่ยมผืนผ้า 39" o:spid="_x0000_s1037" style="position:absolute;left:22245;width:1912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" fillcolor="white [3201]" strokecolor="#5a5a5a [2109]" strokeweight=".25pt"/>
                      <v:rect id="สี่เหลี่ยมผืนผ้า 40" o:spid="_x0000_s1038" style="position:absolute;left:24156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" fillcolor="white [3201]" strokecolor="#5a5a5a [2109]" strokeweight=".25pt"/>
                      <v:rect id="สี่เหลี่ยมผืนผ้า 41" o:spid="_x0000_s1039" style="position:absolute;left:26749;width:1911;height:23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" fillcolor="white [3201]" strokecolor="#5a5a5a [2109]" strokeweight=".25pt"/>
                    </v:group>
                  </w:pict>
                </mc:Fallback>
              </mc:AlternateContent>
            </w:r>
          </w:p>
        </w:tc>
      </w:tr>
      <w:tr w:rsidR="0014090E" w:rsidRPr="00C336A5" w14:paraId="394354D6" w14:textId="77777777" w:rsidTr="00147466">
        <w:trPr>
          <w:trHeight w:val="612"/>
        </w:trPr>
        <w:tc>
          <w:tcPr>
            <w:tcW w:w="9754" w:type="dxa"/>
            <w:gridSpan w:val="3"/>
            <w:tcBorders>
              <w:top w:val="single" w:sz="4" w:space="0" w:color="auto"/>
            </w:tcBorders>
            <w:vAlign w:val="bottom"/>
          </w:tcPr>
          <w:p w14:paraId="60946DC0" w14:textId="77777777" w:rsidR="0014090E" w:rsidRPr="00F327A2" w:rsidRDefault="0014090E" w:rsidP="0014090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ออกให้ ณ อำเภอ/เขต....................................................................จังหวัด..........................................................</w:t>
            </w:r>
            <w:r w:rsidR="002E4CED" w:rsidRPr="00F327A2">
              <w:rPr>
                <w:rFonts w:ascii="TH SarabunPSK" w:hAnsi="TH SarabunPSK" w:cs="TH SarabunPSK"/>
                <w:sz w:val="32"/>
                <w:szCs w:val="32"/>
              </w:rPr>
              <w:t>.....……</w:t>
            </w:r>
          </w:p>
        </w:tc>
      </w:tr>
      <w:tr w:rsidR="0014090E" w:rsidRPr="00C336A5" w14:paraId="7DBE6736" w14:textId="77777777" w:rsidTr="00147466">
        <w:tc>
          <w:tcPr>
            <w:tcW w:w="9754" w:type="dxa"/>
            <w:gridSpan w:val="3"/>
            <w:tcBorders>
              <w:bottom w:val="single" w:sz="4" w:space="0" w:color="auto"/>
            </w:tcBorders>
            <w:vAlign w:val="bottom"/>
          </w:tcPr>
          <w:p w14:paraId="671A79C5" w14:textId="502B8268" w:rsidR="0014090E" w:rsidRPr="00F327A2" w:rsidRDefault="0014090E" w:rsidP="0014090E">
            <w:pPr>
              <w:spacing w:before="12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วันออกบัตร......................................................................วันหมดอายุ.................................................................</w:t>
            </w:r>
            <w:r w:rsidR="002E4CED" w:rsidRPr="00F327A2">
              <w:rPr>
                <w:rFonts w:ascii="TH SarabunPSK" w:hAnsi="TH SarabunPSK" w:cs="TH SarabunPSK"/>
                <w:sz w:val="32"/>
                <w:szCs w:val="32"/>
              </w:rPr>
              <w:t>.....……</w:t>
            </w:r>
          </w:p>
        </w:tc>
      </w:tr>
      <w:tr w:rsidR="0014090E" w:rsidRPr="00C336A5" w14:paraId="2A63A466" w14:textId="77777777" w:rsidTr="00147466">
        <w:tc>
          <w:tcPr>
            <w:tcW w:w="26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C8A6AFF" w14:textId="77777777" w:rsidR="0014090E" w:rsidRPr="00F327A2" w:rsidRDefault="0014090E" w:rsidP="0014090E">
            <w:pPr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7074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5376D2A" w14:textId="77777777" w:rsidR="0014090E" w:rsidRPr="00F327A2" w:rsidRDefault="0014090E" w:rsidP="0014090E">
            <w:pPr>
              <w:rPr>
                <w:rFonts w:ascii="TH SarabunPSK" w:hAnsi="TH SarabunPSK" w:cs="TH SarabunPSK"/>
                <w:sz w:val="16"/>
                <w:szCs w:val="16"/>
              </w:rPr>
            </w:pPr>
          </w:p>
        </w:tc>
      </w:tr>
      <w:tr w:rsidR="00F2463F" w:rsidRPr="00C336A5" w14:paraId="52CC6301" w14:textId="77777777" w:rsidTr="00147466">
        <w:tc>
          <w:tcPr>
            <w:tcW w:w="9754" w:type="dxa"/>
            <w:gridSpan w:val="3"/>
            <w:tcBorders>
              <w:top w:val="single" w:sz="4" w:space="0" w:color="auto"/>
            </w:tcBorders>
            <w:vAlign w:val="bottom"/>
          </w:tcPr>
          <w:p w14:paraId="4BA6A31D" w14:textId="1BD10F8E" w:rsidR="00F2463F" w:rsidRPr="00F327A2" w:rsidRDefault="00F2463F" w:rsidP="00F2463F">
            <w:pPr>
              <w:spacing w:before="12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ที่อยู่ตามทะเบียนบ้าน</w:t>
            </w:r>
            <w:r w:rsidR="00F327A2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เลขที่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……………</w:t>
            </w:r>
            <w:r w:rsidR="00F327A2" w:rsidRPr="00F327A2">
              <w:rPr>
                <w:rFonts w:ascii="TH SarabunPSK" w:eastAsia="Calibri" w:hAnsi="TH SarabunPSK" w:cs="TH SarabunPSK"/>
                <w:sz w:val="32"/>
                <w:szCs w:val="32"/>
              </w:rPr>
              <w:t>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…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หมู่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………</w:t>
            </w:r>
            <w:r w:rsidR="00F327A2" w:rsidRPr="00F327A2">
              <w:rPr>
                <w:rFonts w:ascii="TH SarabunPSK" w:eastAsia="Calibri" w:hAnsi="TH SarabunPSK" w:cs="TH SarabunPSK"/>
                <w:sz w:val="32"/>
                <w:szCs w:val="32"/>
              </w:rPr>
              <w:t>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…………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หมู่บ้าน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……</w:t>
            </w:r>
            <w:r w:rsidR="00F327A2" w:rsidRPr="00F327A2">
              <w:rPr>
                <w:rFonts w:ascii="TH SarabunPSK" w:eastAsia="Calibri" w:hAnsi="TH SarabunPSK" w:cs="TH SarabunPSK"/>
                <w:sz w:val="32"/>
                <w:szCs w:val="32"/>
              </w:rPr>
              <w:t>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ซอย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..</w:t>
            </w:r>
            <w:r w:rsidR="002E4CED" w:rsidRPr="00F327A2">
              <w:rPr>
                <w:rFonts w:ascii="TH SarabunPSK" w:hAnsi="TH SarabunPSK" w:cs="TH SarabunPSK"/>
                <w:sz w:val="32"/>
                <w:szCs w:val="32"/>
              </w:rPr>
              <w:t>.....…</w:t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</w:rPr>
              <w:t>.</w:t>
            </w:r>
          </w:p>
        </w:tc>
      </w:tr>
      <w:tr w:rsidR="00F2463F" w:rsidRPr="00C336A5" w14:paraId="235E008B" w14:textId="77777777" w:rsidTr="00147466">
        <w:tc>
          <w:tcPr>
            <w:tcW w:w="9754" w:type="dxa"/>
            <w:gridSpan w:val="3"/>
            <w:vAlign w:val="bottom"/>
          </w:tcPr>
          <w:p w14:paraId="05FF048B" w14:textId="77777777" w:rsidR="00F2463F" w:rsidRPr="00F327A2" w:rsidRDefault="00F2463F" w:rsidP="00F2463F">
            <w:pPr>
              <w:spacing w:before="12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ถนน...................................ตำบล/แขวง..............................................อำเภอ/เขต............................................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</w:rPr>
              <w:t>..........</w:t>
            </w:r>
          </w:p>
        </w:tc>
      </w:tr>
      <w:tr w:rsidR="00F2463F" w:rsidRPr="00C336A5" w14:paraId="203473B6" w14:textId="77777777" w:rsidTr="00147466">
        <w:tc>
          <w:tcPr>
            <w:tcW w:w="9754" w:type="dxa"/>
            <w:gridSpan w:val="3"/>
            <w:vAlign w:val="bottom"/>
          </w:tcPr>
          <w:p w14:paraId="6847A93D" w14:textId="77777777" w:rsidR="00F2463F" w:rsidRPr="00F327A2" w:rsidRDefault="00F2463F" w:rsidP="00F2463F">
            <w:pPr>
              <w:spacing w:before="120"/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จังหวัด...................................................รหัสไปรษณีย์...................................โทรศัพท์.........................................</w:t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</w:t>
            </w:r>
          </w:p>
        </w:tc>
      </w:tr>
      <w:tr w:rsidR="00F2463F" w:rsidRPr="00C336A5" w14:paraId="3863857E" w14:textId="77777777" w:rsidTr="00147466">
        <w:tc>
          <w:tcPr>
            <w:tcW w:w="9754" w:type="dxa"/>
            <w:gridSpan w:val="3"/>
            <w:tcBorders>
              <w:bottom w:val="nil"/>
            </w:tcBorders>
            <w:vAlign w:val="bottom"/>
          </w:tcPr>
          <w:p w14:paraId="1747CBD6" w14:textId="77777777" w:rsidR="00F2463F" w:rsidRPr="00F327A2" w:rsidRDefault="00F2463F" w:rsidP="00F2463F">
            <w:pPr>
              <w:spacing w:before="12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F327A2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เบอร์โทรศัพท์เคลื่อนที่..............................................................โทรสาร.......................................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........................</w:t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</w:rPr>
              <w:t>..........</w:t>
            </w:r>
          </w:p>
        </w:tc>
      </w:tr>
      <w:tr w:rsidR="0014090E" w:rsidRPr="00C336A5" w14:paraId="01A3E425" w14:textId="77777777" w:rsidTr="00147466">
        <w:tc>
          <w:tcPr>
            <w:tcW w:w="2680" w:type="dxa"/>
            <w:tcBorders>
              <w:left w:val="nil"/>
              <w:bottom w:val="single" w:sz="4" w:space="0" w:color="auto"/>
              <w:right w:val="nil"/>
            </w:tcBorders>
            <w:vAlign w:val="bottom"/>
          </w:tcPr>
          <w:p w14:paraId="5D0507D1" w14:textId="77777777" w:rsidR="0014090E" w:rsidRPr="00F327A2" w:rsidRDefault="0014090E" w:rsidP="00F2463F">
            <w:pPr>
              <w:rPr>
                <w:rFonts w:ascii="TH SarabunPSK" w:hAnsi="TH SarabunPSK" w:cs="TH SarabunPSK"/>
                <w:sz w:val="16"/>
                <w:szCs w:val="16"/>
              </w:rPr>
            </w:pPr>
          </w:p>
        </w:tc>
        <w:tc>
          <w:tcPr>
            <w:tcW w:w="7074" w:type="dxa"/>
            <w:gridSpan w:val="2"/>
            <w:tcBorders>
              <w:left w:val="nil"/>
              <w:bottom w:val="single" w:sz="4" w:space="0" w:color="auto"/>
              <w:right w:val="nil"/>
            </w:tcBorders>
            <w:vAlign w:val="bottom"/>
          </w:tcPr>
          <w:p w14:paraId="2509BCFC" w14:textId="77777777" w:rsidR="0014090E" w:rsidRPr="00F327A2" w:rsidRDefault="0014090E" w:rsidP="00F2463F">
            <w:pPr>
              <w:rPr>
                <w:rFonts w:ascii="TH SarabunPSK" w:hAnsi="TH SarabunPSK" w:cs="TH SarabunPSK"/>
                <w:sz w:val="16"/>
                <w:szCs w:val="16"/>
              </w:rPr>
            </w:pPr>
          </w:p>
        </w:tc>
      </w:tr>
      <w:tr w:rsidR="00F2463F" w:rsidRPr="00C336A5" w14:paraId="0B70EE43" w14:textId="77777777" w:rsidTr="00147466">
        <w:trPr>
          <w:trHeight w:val="523"/>
        </w:trPr>
        <w:tc>
          <w:tcPr>
            <w:tcW w:w="97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77415B1" w14:textId="3E19F5FF" w:rsidR="00F2463F" w:rsidRPr="00F327A2" w:rsidRDefault="00F2463F" w:rsidP="002E4CE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ที่สามารถติดต่อได้สะดวก</w:t>
            </w:r>
            <w:r w:rsidR="00F327A2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เลขที่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หมู่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หมู่บ้าน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</w:t>
            </w:r>
            <w:r w:rsidR="002E4CED" w:rsidRPr="00F327A2">
              <w:rPr>
                <w:rFonts w:ascii="TH SarabunPSK" w:hAnsi="TH SarabunPSK" w:cs="TH SarabunPSK"/>
                <w:sz w:val="32"/>
                <w:szCs w:val="32"/>
              </w:rPr>
              <w:t>..........</w:t>
            </w:r>
            <w:r w:rsidR="00F327A2">
              <w:rPr>
                <w:rFonts w:ascii="TH SarabunPSK" w:hAnsi="TH SarabunPSK" w:cs="TH SarabunPSK"/>
                <w:sz w:val="32"/>
                <w:szCs w:val="32"/>
              </w:rPr>
              <w:t>..</w:t>
            </w:r>
          </w:p>
        </w:tc>
      </w:tr>
      <w:tr w:rsidR="00F2463F" w:rsidRPr="00C336A5" w14:paraId="41AB05D7" w14:textId="77777777" w:rsidTr="00147466">
        <w:trPr>
          <w:trHeight w:val="545"/>
        </w:trPr>
        <w:tc>
          <w:tcPr>
            <w:tcW w:w="97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6713FD8" w14:textId="571481CE" w:rsidR="00F2463F" w:rsidRPr="00F327A2" w:rsidRDefault="00F2463F" w:rsidP="002E4CE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ซอย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..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ถนน...................................ตำบล/แขวง........................................................................</w:t>
            </w:r>
            <w:r w:rsidR="002E4CED" w:rsidRPr="00F327A2">
              <w:rPr>
                <w:rFonts w:ascii="TH SarabunPSK" w:hAnsi="TH SarabunPSK" w:cs="TH SarabunPSK"/>
                <w:sz w:val="32"/>
                <w:szCs w:val="32"/>
              </w:rPr>
              <w:t>..........</w:t>
            </w:r>
            <w:r w:rsidR="00F327A2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F2463F" w:rsidRPr="00C336A5" w14:paraId="3979CF30" w14:textId="77777777" w:rsidTr="00147466">
        <w:tc>
          <w:tcPr>
            <w:tcW w:w="97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90BEC6C" w14:textId="2AA99D55" w:rsidR="00F2463F" w:rsidRPr="00F327A2" w:rsidRDefault="00F2463F" w:rsidP="002E4CED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อำเภอ/เขต.............................................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..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จังหวัด...........................................รหัสไปรษณีย์................................</w:t>
            </w:r>
            <w:r w:rsidR="002E4CED" w:rsidRPr="00F327A2">
              <w:rPr>
                <w:rFonts w:ascii="TH SarabunPSK" w:hAnsi="TH SarabunPSK" w:cs="TH SarabunPSK"/>
                <w:sz w:val="32"/>
                <w:szCs w:val="32"/>
              </w:rPr>
              <w:t>..........</w:t>
            </w:r>
            <w:r w:rsidR="00F327A2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F2463F" w:rsidRPr="00C336A5" w14:paraId="6C3E2707" w14:textId="77777777" w:rsidTr="00147466">
        <w:trPr>
          <w:trHeight w:val="572"/>
        </w:trPr>
        <w:tc>
          <w:tcPr>
            <w:tcW w:w="97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0E4A1E" w14:textId="48F21F9F" w:rsidR="00F2463F" w:rsidRPr="00F327A2" w:rsidRDefault="00F2463F" w:rsidP="002E4CE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โทรศัพท์......................................เบอร์โทรศัพท์เคลื่อนที่......................................โทรสาร...................................</w:t>
            </w:r>
            <w:r w:rsidR="002E4CED"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</w:t>
            </w:r>
          </w:p>
        </w:tc>
      </w:tr>
      <w:tr w:rsidR="00F2463F" w:rsidRPr="00C336A5" w14:paraId="7DBA6B18" w14:textId="77777777" w:rsidTr="00147466">
        <w:trPr>
          <w:trHeight w:val="634"/>
        </w:trPr>
        <w:tc>
          <w:tcPr>
            <w:tcW w:w="97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76C3859" w14:textId="1AEFA5F7" w:rsidR="00F2463F" w:rsidRPr="00F327A2" w:rsidRDefault="00F2463F" w:rsidP="002E4CED">
            <w:pPr>
              <w:spacing w:before="12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E-ma</w:t>
            </w:r>
            <w:r w:rsidR="008C2796" w:rsidRPr="00F327A2">
              <w:rPr>
                <w:rFonts w:ascii="TH SarabunPSK" w:eastAsia="Calibri" w:hAnsi="TH SarabunPSK" w:cs="TH SarabunPSK"/>
                <w:sz w:val="32"/>
                <w:szCs w:val="32"/>
              </w:rPr>
              <w:t>il………………………………………………………………Line I</w:t>
            </w:r>
            <w:r w:rsidRPr="00F327A2">
              <w:rPr>
                <w:rFonts w:ascii="TH SarabunPSK" w:eastAsia="Calibri" w:hAnsi="TH SarabunPSK" w:cs="TH SarabunPSK"/>
                <w:sz w:val="32"/>
                <w:szCs w:val="32"/>
              </w:rPr>
              <w:t>D……………………………………………………………………</w:t>
            </w:r>
            <w:r w:rsidR="002E4CED" w:rsidRPr="00F327A2">
              <w:rPr>
                <w:rFonts w:ascii="TH SarabunPSK" w:eastAsia="Calibri" w:hAnsi="TH SarabunPSK" w:cs="TH SarabunPSK"/>
                <w:sz w:val="32"/>
                <w:szCs w:val="32"/>
              </w:rPr>
              <w:t>…………</w:t>
            </w:r>
          </w:p>
        </w:tc>
      </w:tr>
    </w:tbl>
    <w:p w14:paraId="4512740B" w14:textId="77777777" w:rsidR="008B7B47" w:rsidRDefault="008B7B47" w:rsidP="008B7B47">
      <w:pPr>
        <w:tabs>
          <w:tab w:val="left" w:pos="6300"/>
          <w:tab w:val="left" w:pos="9180"/>
        </w:tabs>
        <w:spacing w:after="0"/>
        <w:ind w:left="-709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149CC83F" w14:textId="77777777" w:rsidR="008B7B47" w:rsidRDefault="008B7B47" w:rsidP="008B7B47">
      <w:pPr>
        <w:tabs>
          <w:tab w:val="left" w:pos="6300"/>
          <w:tab w:val="left" w:pos="9180"/>
        </w:tabs>
        <w:spacing w:after="0"/>
        <w:ind w:left="-709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63726F9E" w14:textId="77777777" w:rsidR="008B7B47" w:rsidRDefault="008B7B47" w:rsidP="008B7B47">
      <w:pPr>
        <w:tabs>
          <w:tab w:val="left" w:pos="6300"/>
          <w:tab w:val="left" w:pos="9180"/>
        </w:tabs>
        <w:spacing w:after="0"/>
        <w:ind w:left="-709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4B081CB7" w14:textId="77777777" w:rsidR="008B7B47" w:rsidRDefault="008B7B47" w:rsidP="008B7B47">
      <w:pPr>
        <w:tabs>
          <w:tab w:val="left" w:pos="6300"/>
          <w:tab w:val="left" w:pos="9180"/>
        </w:tabs>
        <w:spacing w:after="0"/>
        <w:ind w:left="-709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tbl>
      <w:tblPr>
        <w:tblStyle w:val="a5"/>
        <w:tblW w:w="9754" w:type="dxa"/>
        <w:tblInd w:w="-743" w:type="dxa"/>
        <w:tblLayout w:type="fixed"/>
        <w:tblLook w:val="04A0" w:firstRow="1" w:lastRow="0" w:firstColumn="1" w:lastColumn="0" w:noHBand="0" w:noVBand="1"/>
      </w:tblPr>
      <w:tblGrid>
        <w:gridCol w:w="2020"/>
        <w:gridCol w:w="2589"/>
        <w:gridCol w:w="1768"/>
        <w:gridCol w:w="1951"/>
        <w:gridCol w:w="1426"/>
      </w:tblGrid>
      <w:tr w:rsidR="00147466" w:rsidRPr="00F327A2" w14:paraId="01AE71A0" w14:textId="77777777" w:rsidTr="009D1109">
        <w:tc>
          <w:tcPr>
            <w:tcW w:w="9754" w:type="dxa"/>
            <w:gridSpan w:val="5"/>
            <w:tcBorders>
              <w:top w:val="single" w:sz="4" w:space="0" w:color="auto"/>
            </w:tcBorders>
            <w:shd w:val="clear" w:color="auto" w:fill="FFA836"/>
          </w:tcPr>
          <w:p w14:paraId="17A3CAF9" w14:textId="77777777" w:rsidR="00147466" w:rsidRPr="00F327A2" w:rsidRDefault="00147466" w:rsidP="003363BF">
            <w:pPr>
              <w:tabs>
                <w:tab w:val="left" w:pos="1965"/>
              </w:tabs>
              <w:jc w:val="both"/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</w:rPr>
            </w:pPr>
            <w:r w:rsidRPr="00F327A2">
              <w:rPr>
                <w:rFonts w:ascii="TH SarabunPSK" w:hAnsi="TH SarabunPSK" w:cs="TH SarabunPSK" w:hint="cs"/>
                <w:b/>
                <w:bCs/>
                <w:color w:val="262626" w:themeColor="text1" w:themeTint="D9"/>
                <w:sz w:val="36"/>
                <w:szCs w:val="36"/>
                <w:cs/>
              </w:rPr>
              <w:lastRenderedPageBreak/>
              <w:t xml:space="preserve">2. </w:t>
            </w:r>
            <w:r w:rsidRPr="00F327A2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t>คุณวุฒิการศึกษา</w:t>
            </w:r>
          </w:p>
        </w:tc>
      </w:tr>
      <w:tr w:rsidR="00147466" w:rsidRPr="00F327A2" w14:paraId="543D8F79" w14:textId="77777777" w:rsidTr="003363BF">
        <w:tc>
          <w:tcPr>
            <w:tcW w:w="9754" w:type="dxa"/>
            <w:gridSpan w:val="5"/>
          </w:tcPr>
          <w:p w14:paraId="1C49BF53" w14:textId="77777777" w:rsidR="00147466" w:rsidRPr="00F327A2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ประวัติการศึกษา</w:t>
            </w:r>
          </w:p>
        </w:tc>
      </w:tr>
      <w:tr w:rsidR="00147466" w:rsidRPr="00F327A2" w14:paraId="0C240BF6" w14:textId="77777777" w:rsidTr="003363BF">
        <w:tc>
          <w:tcPr>
            <w:tcW w:w="2020" w:type="dxa"/>
            <w:vAlign w:val="center"/>
          </w:tcPr>
          <w:p w14:paraId="58B5E7E7" w14:textId="77777777" w:rsidR="00147466" w:rsidRPr="00F327A2" w:rsidRDefault="00147466" w:rsidP="003363BF">
            <w:pPr>
              <w:spacing w:before="100" w:line="204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ะดับ</w:t>
            </w:r>
          </w:p>
        </w:tc>
        <w:tc>
          <w:tcPr>
            <w:tcW w:w="2589" w:type="dxa"/>
            <w:tcBorders>
              <w:right w:val="single" w:sz="4" w:space="0" w:color="auto"/>
            </w:tcBorders>
            <w:vAlign w:val="center"/>
          </w:tcPr>
          <w:p w14:paraId="558E65AE" w14:textId="77777777" w:rsidR="00147466" w:rsidRPr="00F327A2" w:rsidRDefault="00147466" w:rsidP="003363BF">
            <w:pPr>
              <w:spacing w:before="100" w:line="204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ปริญญา</w:t>
            </w:r>
          </w:p>
        </w:tc>
        <w:tc>
          <w:tcPr>
            <w:tcW w:w="176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2DF991B" w14:textId="77777777" w:rsidR="00147466" w:rsidRPr="00F327A2" w:rsidRDefault="00147466" w:rsidP="003363BF">
            <w:pPr>
              <w:spacing w:before="100" w:line="204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าขา</w:t>
            </w:r>
          </w:p>
        </w:tc>
        <w:tc>
          <w:tcPr>
            <w:tcW w:w="195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70172EE" w14:textId="77777777" w:rsidR="00147466" w:rsidRPr="00F327A2" w:rsidRDefault="00147466" w:rsidP="003363BF">
            <w:pPr>
              <w:spacing w:before="100" w:line="204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สถาบันการศึกษา</w:t>
            </w:r>
          </w:p>
        </w:tc>
        <w:tc>
          <w:tcPr>
            <w:tcW w:w="1426" w:type="dxa"/>
            <w:tcBorders>
              <w:left w:val="single" w:sz="4" w:space="0" w:color="auto"/>
            </w:tcBorders>
            <w:vAlign w:val="center"/>
          </w:tcPr>
          <w:p w14:paraId="3DA2F14C" w14:textId="77777777" w:rsidR="00147466" w:rsidRPr="00F327A2" w:rsidRDefault="00147466" w:rsidP="003363BF">
            <w:pPr>
              <w:spacing w:before="100" w:line="204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ปีที่</w:t>
            </w:r>
          </w:p>
          <w:p w14:paraId="2F0FCC79" w14:textId="77777777" w:rsidR="00147466" w:rsidRPr="00F327A2" w:rsidRDefault="00147466" w:rsidP="003363BF">
            <w:pPr>
              <w:spacing w:line="204" w:lineRule="auto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จบการศึกษา</w:t>
            </w:r>
          </w:p>
        </w:tc>
      </w:tr>
      <w:tr w:rsidR="00147466" w:rsidRPr="00F327A2" w14:paraId="24DC82C4" w14:textId="77777777" w:rsidTr="003363BF">
        <w:tc>
          <w:tcPr>
            <w:tcW w:w="2020" w:type="dxa"/>
            <w:vAlign w:val="center"/>
          </w:tcPr>
          <w:p w14:paraId="5DEB9337" w14:textId="77777777" w:rsidR="00147466" w:rsidRPr="00F327A2" w:rsidRDefault="00147466" w:rsidP="003363B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ปริญญาตรี</w:t>
            </w:r>
          </w:p>
        </w:tc>
        <w:tc>
          <w:tcPr>
            <w:tcW w:w="2589" w:type="dxa"/>
            <w:tcBorders>
              <w:right w:val="single" w:sz="4" w:space="0" w:color="auto"/>
            </w:tcBorders>
          </w:tcPr>
          <w:p w14:paraId="317B7D52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68" w:type="dxa"/>
            <w:tcBorders>
              <w:left w:val="single" w:sz="4" w:space="0" w:color="auto"/>
              <w:right w:val="single" w:sz="4" w:space="0" w:color="auto"/>
            </w:tcBorders>
          </w:tcPr>
          <w:p w14:paraId="6983928C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1" w:type="dxa"/>
            <w:tcBorders>
              <w:left w:val="single" w:sz="4" w:space="0" w:color="auto"/>
              <w:right w:val="single" w:sz="4" w:space="0" w:color="auto"/>
            </w:tcBorders>
          </w:tcPr>
          <w:p w14:paraId="7799E3F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26" w:type="dxa"/>
            <w:tcBorders>
              <w:left w:val="single" w:sz="4" w:space="0" w:color="auto"/>
            </w:tcBorders>
          </w:tcPr>
          <w:p w14:paraId="65CA81A5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47466" w:rsidRPr="00F327A2" w14:paraId="3C58B0D9" w14:textId="77777777" w:rsidTr="003363BF">
        <w:tc>
          <w:tcPr>
            <w:tcW w:w="2020" w:type="dxa"/>
            <w:vAlign w:val="center"/>
          </w:tcPr>
          <w:p w14:paraId="3A915B4A" w14:textId="77777777" w:rsidR="00147466" w:rsidRPr="00F327A2" w:rsidRDefault="00147466" w:rsidP="003363B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589" w:type="dxa"/>
            <w:tcBorders>
              <w:right w:val="single" w:sz="4" w:space="0" w:color="auto"/>
            </w:tcBorders>
          </w:tcPr>
          <w:p w14:paraId="756807A9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68" w:type="dxa"/>
            <w:tcBorders>
              <w:left w:val="single" w:sz="4" w:space="0" w:color="auto"/>
              <w:right w:val="single" w:sz="4" w:space="0" w:color="auto"/>
            </w:tcBorders>
          </w:tcPr>
          <w:p w14:paraId="32FAE02C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1" w:type="dxa"/>
            <w:tcBorders>
              <w:left w:val="single" w:sz="4" w:space="0" w:color="auto"/>
              <w:right w:val="single" w:sz="4" w:space="0" w:color="auto"/>
            </w:tcBorders>
          </w:tcPr>
          <w:p w14:paraId="5D76C289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26" w:type="dxa"/>
            <w:tcBorders>
              <w:left w:val="single" w:sz="4" w:space="0" w:color="auto"/>
            </w:tcBorders>
          </w:tcPr>
          <w:p w14:paraId="3011F7B5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47466" w:rsidRPr="00F327A2" w14:paraId="0C22A35F" w14:textId="77777777" w:rsidTr="003363BF">
        <w:tc>
          <w:tcPr>
            <w:tcW w:w="2020" w:type="dxa"/>
            <w:vAlign w:val="center"/>
          </w:tcPr>
          <w:p w14:paraId="3185435C" w14:textId="77777777" w:rsidR="00147466" w:rsidRPr="00F327A2" w:rsidRDefault="00147466" w:rsidP="003363B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ปริญญาโท</w:t>
            </w:r>
          </w:p>
        </w:tc>
        <w:tc>
          <w:tcPr>
            <w:tcW w:w="2589" w:type="dxa"/>
            <w:tcBorders>
              <w:right w:val="single" w:sz="4" w:space="0" w:color="auto"/>
            </w:tcBorders>
          </w:tcPr>
          <w:p w14:paraId="6075E1AF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68" w:type="dxa"/>
            <w:tcBorders>
              <w:left w:val="single" w:sz="4" w:space="0" w:color="auto"/>
              <w:right w:val="single" w:sz="4" w:space="0" w:color="auto"/>
            </w:tcBorders>
          </w:tcPr>
          <w:p w14:paraId="255FD86F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1" w:type="dxa"/>
            <w:tcBorders>
              <w:left w:val="single" w:sz="4" w:space="0" w:color="auto"/>
              <w:right w:val="single" w:sz="4" w:space="0" w:color="auto"/>
            </w:tcBorders>
          </w:tcPr>
          <w:p w14:paraId="68FED657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26" w:type="dxa"/>
            <w:tcBorders>
              <w:left w:val="single" w:sz="4" w:space="0" w:color="auto"/>
            </w:tcBorders>
          </w:tcPr>
          <w:p w14:paraId="1371B468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47466" w:rsidRPr="00F327A2" w14:paraId="2C927F4E" w14:textId="77777777" w:rsidTr="003363BF">
        <w:tc>
          <w:tcPr>
            <w:tcW w:w="2020" w:type="dxa"/>
            <w:vAlign w:val="center"/>
          </w:tcPr>
          <w:p w14:paraId="27E21FB9" w14:textId="77777777" w:rsidR="00147466" w:rsidRPr="00F327A2" w:rsidRDefault="00147466" w:rsidP="003363B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589" w:type="dxa"/>
            <w:tcBorders>
              <w:right w:val="single" w:sz="4" w:space="0" w:color="auto"/>
            </w:tcBorders>
          </w:tcPr>
          <w:p w14:paraId="28E7B62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68" w:type="dxa"/>
            <w:tcBorders>
              <w:left w:val="single" w:sz="4" w:space="0" w:color="auto"/>
              <w:right w:val="single" w:sz="4" w:space="0" w:color="auto"/>
            </w:tcBorders>
          </w:tcPr>
          <w:p w14:paraId="5C42D31F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1" w:type="dxa"/>
            <w:tcBorders>
              <w:left w:val="single" w:sz="4" w:space="0" w:color="auto"/>
              <w:right w:val="single" w:sz="4" w:space="0" w:color="auto"/>
            </w:tcBorders>
          </w:tcPr>
          <w:p w14:paraId="0AAA42E0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26" w:type="dxa"/>
            <w:tcBorders>
              <w:left w:val="single" w:sz="4" w:space="0" w:color="auto"/>
            </w:tcBorders>
          </w:tcPr>
          <w:p w14:paraId="40D45375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47466" w:rsidRPr="00F327A2" w14:paraId="002230ED" w14:textId="77777777" w:rsidTr="003363BF">
        <w:tc>
          <w:tcPr>
            <w:tcW w:w="2020" w:type="dxa"/>
            <w:vAlign w:val="center"/>
          </w:tcPr>
          <w:p w14:paraId="0B2A97F9" w14:textId="77777777" w:rsidR="00147466" w:rsidRPr="00F327A2" w:rsidRDefault="00147466" w:rsidP="003363B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ปริญญาเอก</w:t>
            </w:r>
          </w:p>
        </w:tc>
        <w:tc>
          <w:tcPr>
            <w:tcW w:w="2589" w:type="dxa"/>
            <w:tcBorders>
              <w:right w:val="single" w:sz="4" w:space="0" w:color="auto"/>
            </w:tcBorders>
          </w:tcPr>
          <w:p w14:paraId="7C14ED9E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68" w:type="dxa"/>
            <w:tcBorders>
              <w:left w:val="single" w:sz="4" w:space="0" w:color="auto"/>
              <w:right w:val="single" w:sz="4" w:space="0" w:color="auto"/>
            </w:tcBorders>
          </w:tcPr>
          <w:p w14:paraId="49ECAF26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951" w:type="dxa"/>
            <w:tcBorders>
              <w:left w:val="single" w:sz="4" w:space="0" w:color="auto"/>
              <w:right w:val="single" w:sz="4" w:space="0" w:color="auto"/>
            </w:tcBorders>
          </w:tcPr>
          <w:p w14:paraId="18081C40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26" w:type="dxa"/>
            <w:tcBorders>
              <w:left w:val="single" w:sz="4" w:space="0" w:color="auto"/>
            </w:tcBorders>
          </w:tcPr>
          <w:p w14:paraId="0A3075C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242CAB5" w14:textId="77777777" w:rsidR="00147466" w:rsidRDefault="00147466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/>
          <w:sz w:val="32"/>
          <w:szCs w:val="32"/>
        </w:rPr>
      </w:pPr>
    </w:p>
    <w:tbl>
      <w:tblPr>
        <w:tblStyle w:val="a5"/>
        <w:tblW w:w="9754" w:type="dxa"/>
        <w:tblInd w:w="-743" w:type="dxa"/>
        <w:tblLayout w:type="fixed"/>
        <w:tblLook w:val="04A0" w:firstRow="1" w:lastRow="0" w:firstColumn="1" w:lastColumn="0" w:noHBand="0" w:noVBand="1"/>
      </w:tblPr>
      <w:tblGrid>
        <w:gridCol w:w="4809"/>
        <w:gridCol w:w="27"/>
        <w:gridCol w:w="2370"/>
        <w:gridCol w:w="38"/>
        <w:gridCol w:w="23"/>
        <w:gridCol w:w="2487"/>
      </w:tblGrid>
      <w:tr w:rsidR="00147466" w:rsidRPr="00AC3557" w14:paraId="2319F8D4" w14:textId="77777777" w:rsidTr="009D1109">
        <w:trPr>
          <w:trHeight w:val="388"/>
        </w:trPr>
        <w:tc>
          <w:tcPr>
            <w:tcW w:w="9754" w:type="dxa"/>
            <w:gridSpan w:val="6"/>
            <w:shd w:val="clear" w:color="auto" w:fill="FFA836"/>
            <w:vAlign w:val="center"/>
          </w:tcPr>
          <w:p w14:paraId="06F94007" w14:textId="77777777" w:rsidR="00147466" w:rsidRPr="00AC3557" w:rsidRDefault="00147466" w:rsidP="003363BF">
            <w:pPr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</w:rPr>
            </w:pPr>
            <w:r w:rsidRPr="00AC3557">
              <w:rPr>
                <w:rFonts w:ascii="TH SarabunPSK" w:hAnsi="TH SarabunPSK" w:cs="TH SarabunPSK" w:hint="cs"/>
                <w:b/>
                <w:bCs/>
                <w:color w:val="262626" w:themeColor="text1" w:themeTint="D9"/>
                <w:sz w:val="36"/>
                <w:szCs w:val="36"/>
                <w:cs/>
              </w:rPr>
              <w:t xml:space="preserve">3. </w:t>
            </w:r>
            <w:r w:rsidRPr="00AC3557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t>ประสบการณ์การทำงาน</w:t>
            </w:r>
          </w:p>
        </w:tc>
      </w:tr>
      <w:tr w:rsidR="00147466" w:rsidRPr="00AC3557" w14:paraId="59958C4B" w14:textId="77777777" w:rsidTr="003363BF">
        <w:trPr>
          <w:trHeight w:val="622"/>
        </w:trPr>
        <w:tc>
          <w:tcPr>
            <w:tcW w:w="9754" w:type="dxa"/>
            <w:gridSpan w:val="6"/>
            <w:vAlign w:val="center"/>
          </w:tcPr>
          <w:p w14:paraId="366B9DE8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3.1 ชื่อหน่วยงาน/บริษัท/องค์ก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..</w:t>
            </w:r>
          </w:p>
        </w:tc>
      </w:tr>
      <w:tr w:rsidR="00147466" w:rsidRPr="00AC3557" w14:paraId="167E8E9E" w14:textId="77777777" w:rsidTr="003363BF">
        <w:tc>
          <w:tcPr>
            <w:tcW w:w="4809" w:type="dxa"/>
            <w:tcBorders>
              <w:right w:val="single" w:sz="4" w:space="0" w:color="auto"/>
            </w:tcBorders>
            <w:vAlign w:val="center"/>
          </w:tcPr>
          <w:p w14:paraId="5934103B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ำแหน่ง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.………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</w:p>
        </w:tc>
        <w:tc>
          <w:tcPr>
            <w:tcW w:w="4945" w:type="dxa"/>
            <w:gridSpan w:val="5"/>
            <w:tcBorders>
              <w:left w:val="single" w:sz="4" w:space="0" w:color="auto"/>
            </w:tcBorders>
            <w:vAlign w:val="center"/>
          </w:tcPr>
          <w:p w14:paraId="3D5F925B" w14:textId="77777777" w:rsidR="00147466" w:rsidRPr="00AC3557" w:rsidRDefault="00147466" w:rsidP="003363BF">
            <w:pPr>
              <w:spacing w:before="100" w:beforeAutospacing="1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วัน/เดือน/ปี ที่ดำรงตำแหน่ง</w:t>
            </w:r>
          </w:p>
        </w:tc>
      </w:tr>
      <w:tr w:rsidR="00147466" w:rsidRPr="00AC3557" w14:paraId="6B4FD2FA" w14:textId="77777777" w:rsidTr="003363BF">
        <w:tc>
          <w:tcPr>
            <w:tcW w:w="4809" w:type="dxa"/>
            <w:tcBorders>
              <w:right w:val="single" w:sz="4" w:space="0" w:color="auto"/>
            </w:tcBorders>
            <w:vAlign w:val="center"/>
          </w:tcPr>
          <w:p w14:paraId="103209E9" w14:textId="77777777" w:rsidR="00147466" w:rsidRPr="00AC3557" w:rsidRDefault="00147466" w:rsidP="003363BF">
            <w:pPr>
              <w:ind w:right="32"/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..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  <w:tc>
          <w:tcPr>
            <w:tcW w:w="4945" w:type="dxa"/>
            <w:gridSpan w:val="5"/>
            <w:tcBorders>
              <w:left w:val="single" w:sz="4" w:space="0" w:color="auto"/>
            </w:tcBorders>
            <w:vAlign w:val="center"/>
          </w:tcPr>
          <w:p w14:paraId="6AB2E032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ั้งแต่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ถึง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...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</w:p>
        </w:tc>
      </w:tr>
      <w:tr w:rsidR="00147466" w:rsidRPr="00AC3557" w14:paraId="0EA6246F" w14:textId="77777777" w:rsidTr="003363BF">
        <w:tc>
          <w:tcPr>
            <w:tcW w:w="4809" w:type="dxa"/>
            <w:tcBorders>
              <w:right w:val="single" w:sz="4" w:space="0" w:color="auto"/>
            </w:tcBorders>
            <w:vAlign w:val="center"/>
          </w:tcPr>
          <w:p w14:paraId="705DA17A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</w:tc>
        <w:tc>
          <w:tcPr>
            <w:tcW w:w="4945" w:type="dxa"/>
            <w:gridSpan w:val="5"/>
            <w:tcBorders>
              <w:left w:val="single" w:sz="4" w:space="0" w:color="auto"/>
            </w:tcBorders>
            <w:vAlign w:val="center"/>
          </w:tcPr>
          <w:p w14:paraId="5308AB72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รวมระยะเวลา.....................ปี....................เดือน</w:t>
            </w:r>
          </w:p>
        </w:tc>
      </w:tr>
      <w:tr w:rsidR="00147466" w:rsidRPr="00AC3557" w14:paraId="765E06E3" w14:textId="77777777" w:rsidTr="003363BF">
        <w:tc>
          <w:tcPr>
            <w:tcW w:w="4809" w:type="dxa"/>
            <w:tcBorders>
              <w:right w:val="single" w:sz="4" w:space="0" w:color="auto"/>
            </w:tcBorders>
            <w:vAlign w:val="center"/>
          </w:tcPr>
          <w:p w14:paraId="16D07F02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อัตราเงินเดือน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.....บาท</w:t>
            </w:r>
          </w:p>
        </w:tc>
        <w:tc>
          <w:tcPr>
            <w:tcW w:w="4945" w:type="dxa"/>
            <w:gridSpan w:val="5"/>
            <w:tcBorders>
              <w:left w:val="single" w:sz="4" w:space="0" w:color="auto"/>
            </w:tcBorders>
            <w:vAlign w:val="center"/>
          </w:tcPr>
          <w:p w14:paraId="57A52A8B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รายได้ขององค์กร (บาท/ปี)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</w:p>
        </w:tc>
      </w:tr>
      <w:tr w:rsidR="00147466" w:rsidRPr="00AC3557" w14:paraId="0DDBC2DF" w14:textId="77777777" w:rsidTr="003363BF">
        <w:tc>
          <w:tcPr>
            <w:tcW w:w="4809" w:type="dxa"/>
            <w:tcBorders>
              <w:right w:val="single" w:sz="4" w:space="0" w:color="auto"/>
            </w:tcBorders>
            <w:vAlign w:val="center"/>
          </w:tcPr>
          <w:p w14:paraId="103B1DFD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ำนวนพนักงานที่กำกับดูแล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คน</w:t>
            </w:r>
          </w:p>
        </w:tc>
        <w:tc>
          <w:tcPr>
            <w:tcW w:w="2458" w:type="dxa"/>
            <w:gridSpan w:val="4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FA3F90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โทรศัพท์.............................</w:t>
            </w:r>
          </w:p>
        </w:tc>
        <w:tc>
          <w:tcPr>
            <w:tcW w:w="2487" w:type="dxa"/>
            <w:tcBorders>
              <w:left w:val="single" w:sz="4" w:space="0" w:color="auto"/>
            </w:tcBorders>
            <w:vAlign w:val="center"/>
          </w:tcPr>
          <w:p w14:paraId="09654A30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โทรสาร...............................</w:t>
            </w:r>
          </w:p>
        </w:tc>
      </w:tr>
      <w:tr w:rsidR="00147466" w:rsidRPr="00AC3557" w14:paraId="30FA2681" w14:textId="77777777" w:rsidTr="003363BF">
        <w:trPr>
          <w:trHeight w:val="562"/>
        </w:trPr>
        <w:tc>
          <w:tcPr>
            <w:tcW w:w="9754" w:type="dxa"/>
            <w:gridSpan w:val="6"/>
            <w:vAlign w:val="center"/>
          </w:tcPr>
          <w:p w14:paraId="42CF97AA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หน้าที่ความรับผิดชอบ (โดยย่อ) 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:……………………………………………………………………………………………………………………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AC3557" w14:paraId="3A1C6BD0" w14:textId="77777777" w:rsidTr="003363BF">
        <w:trPr>
          <w:trHeight w:val="421"/>
        </w:trPr>
        <w:tc>
          <w:tcPr>
            <w:tcW w:w="9754" w:type="dxa"/>
            <w:gridSpan w:val="6"/>
            <w:vAlign w:val="center"/>
          </w:tcPr>
          <w:p w14:paraId="07A4033A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..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AC3557" w14:paraId="71190CC1" w14:textId="77777777" w:rsidTr="003363BF">
        <w:trPr>
          <w:trHeight w:val="409"/>
        </w:trPr>
        <w:tc>
          <w:tcPr>
            <w:tcW w:w="9754" w:type="dxa"/>
            <w:gridSpan w:val="6"/>
            <w:vAlign w:val="center"/>
          </w:tcPr>
          <w:p w14:paraId="6F60D6B0" w14:textId="77777777" w:rsidR="00147466" w:rsidRPr="00AC3557" w:rsidRDefault="00147466" w:rsidP="003363BF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…..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AC3557" w14:paraId="6EDCB473" w14:textId="77777777" w:rsidTr="003363BF">
        <w:trPr>
          <w:trHeight w:val="257"/>
        </w:trPr>
        <w:tc>
          <w:tcPr>
            <w:tcW w:w="9754" w:type="dxa"/>
            <w:gridSpan w:val="6"/>
            <w:vAlign w:val="center"/>
          </w:tcPr>
          <w:p w14:paraId="690B3AD4" w14:textId="77777777" w:rsidR="00147466" w:rsidRPr="00AC3557" w:rsidRDefault="00147466" w:rsidP="003363BF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</w:p>
        </w:tc>
      </w:tr>
      <w:tr w:rsidR="00147466" w:rsidRPr="00AC3557" w14:paraId="3745F2BA" w14:textId="77777777" w:rsidTr="003363BF">
        <w:trPr>
          <w:trHeight w:val="550"/>
        </w:trPr>
        <w:tc>
          <w:tcPr>
            <w:tcW w:w="9754" w:type="dxa"/>
            <w:gridSpan w:val="6"/>
            <w:vAlign w:val="center"/>
          </w:tcPr>
          <w:p w14:paraId="24038D06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3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ชื่อหน่วยงาน/บริษัท/องค์ก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..</w:t>
            </w:r>
          </w:p>
        </w:tc>
      </w:tr>
      <w:tr w:rsidR="00147466" w:rsidRPr="00AC3557" w14:paraId="7B2BAFAA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117D915B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ำแหน่ง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.………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193E03FD" w14:textId="77777777" w:rsidR="00147466" w:rsidRPr="00AC3557" w:rsidRDefault="00147466" w:rsidP="003363BF">
            <w:pPr>
              <w:spacing w:before="100" w:beforeAutospacing="1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วัน/เดือน/ปี ที่ดำรงตำแหน่ง</w:t>
            </w:r>
          </w:p>
        </w:tc>
      </w:tr>
      <w:tr w:rsidR="00147466" w:rsidRPr="00AC3557" w14:paraId="64C93CA1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55FEF3C9" w14:textId="77777777" w:rsidR="00147466" w:rsidRPr="00AC3557" w:rsidRDefault="00147466" w:rsidP="003363BF">
            <w:pPr>
              <w:ind w:right="32"/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..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30DB3692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ั้งแต่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ถึง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...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</w:p>
        </w:tc>
      </w:tr>
      <w:tr w:rsidR="00147466" w:rsidRPr="00AC3557" w14:paraId="0D9CA38E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1727D22B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6DB681C0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รวมระยะเวลา.....................ปี....................เดือน</w:t>
            </w:r>
          </w:p>
        </w:tc>
      </w:tr>
      <w:tr w:rsidR="00147466" w:rsidRPr="00AC3557" w14:paraId="414FF5E1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4D3B3B5A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อัตราเงินเดือน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.....บาท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7460D172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รายได้ขององค์กร (บาท/ปี)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.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</w:p>
        </w:tc>
      </w:tr>
      <w:tr w:rsidR="00147466" w:rsidRPr="00AC3557" w14:paraId="32F14F3D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33988F22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ำนวนพนักงานที่กำกับดูแล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คน</w:t>
            </w:r>
          </w:p>
        </w:tc>
        <w:tc>
          <w:tcPr>
            <w:tcW w:w="2408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EB7CF62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โทรศัพท์............................</w:t>
            </w:r>
          </w:p>
        </w:tc>
        <w:tc>
          <w:tcPr>
            <w:tcW w:w="2510" w:type="dxa"/>
            <w:gridSpan w:val="2"/>
            <w:tcBorders>
              <w:left w:val="single" w:sz="4" w:space="0" w:color="auto"/>
            </w:tcBorders>
            <w:vAlign w:val="center"/>
          </w:tcPr>
          <w:p w14:paraId="6C9BE01B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โทรสาร...............................</w:t>
            </w:r>
          </w:p>
        </w:tc>
      </w:tr>
      <w:tr w:rsidR="00147466" w:rsidRPr="00AC3557" w14:paraId="4DC19C16" w14:textId="77777777" w:rsidTr="003363BF">
        <w:trPr>
          <w:trHeight w:val="477"/>
        </w:trPr>
        <w:tc>
          <w:tcPr>
            <w:tcW w:w="9754" w:type="dxa"/>
            <w:gridSpan w:val="6"/>
            <w:vAlign w:val="center"/>
          </w:tcPr>
          <w:p w14:paraId="6E79B27F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หน้าที่ความรับผิดชอบ (โดยย่อ) 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:……………………………………………………………………………………………………………………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AC3557" w14:paraId="35D1B466" w14:textId="77777777" w:rsidTr="003363BF">
        <w:trPr>
          <w:trHeight w:val="271"/>
        </w:trPr>
        <w:tc>
          <w:tcPr>
            <w:tcW w:w="9754" w:type="dxa"/>
            <w:gridSpan w:val="6"/>
            <w:vAlign w:val="center"/>
          </w:tcPr>
          <w:p w14:paraId="178DCBD7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..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AC3557" w14:paraId="7E96AC89" w14:textId="77777777" w:rsidTr="003363BF">
        <w:trPr>
          <w:trHeight w:val="416"/>
        </w:trPr>
        <w:tc>
          <w:tcPr>
            <w:tcW w:w="9754" w:type="dxa"/>
            <w:gridSpan w:val="6"/>
            <w:vAlign w:val="center"/>
          </w:tcPr>
          <w:p w14:paraId="490276DC" w14:textId="77777777" w:rsidR="00147466" w:rsidRPr="00AC3557" w:rsidRDefault="00147466" w:rsidP="003363BF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…..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AC3557" w14:paraId="6590BAC1" w14:textId="77777777" w:rsidTr="003363BF">
        <w:tc>
          <w:tcPr>
            <w:tcW w:w="9754" w:type="dxa"/>
            <w:gridSpan w:val="6"/>
            <w:vAlign w:val="center"/>
          </w:tcPr>
          <w:p w14:paraId="75660312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3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ชื่อหน่วยงาน/บริษัท/องค์ก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..</w:t>
            </w:r>
          </w:p>
        </w:tc>
      </w:tr>
      <w:tr w:rsidR="00147466" w:rsidRPr="00AC3557" w14:paraId="79DF5DCC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7C5969A2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ำแหน่ง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.………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0D365ECC" w14:textId="77777777" w:rsidR="00147466" w:rsidRPr="00AC3557" w:rsidRDefault="00147466" w:rsidP="003363BF">
            <w:pPr>
              <w:spacing w:before="100" w:beforeAutospacing="1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วัน/เดือน/ปี ที่ดำรงตำแหน่ง</w:t>
            </w:r>
          </w:p>
        </w:tc>
      </w:tr>
      <w:tr w:rsidR="00147466" w:rsidRPr="00AC3557" w14:paraId="19659FF7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091E42F7" w14:textId="77777777" w:rsidR="00147466" w:rsidRPr="00AC3557" w:rsidRDefault="00147466" w:rsidP="003363BF">
            <w:pPr>
              <w:ind w:right="32"/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..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68FBA7EA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ั้งแต่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ถึง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...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</w:p>
        </w:tc>
      </w:tr>
      <w:tr w:rsidR="00147466" w:rsidRPr="00AC3557" w14:paraId="1D53FC37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6AB6860B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7741407D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รวมระยะเวลา.....................ปี....................เดือน</w:t>
            </w:r>
          </w:p>
        </w:tc>
      </w:tr>
      <w:tr w:rsidR="00147466" w:rsidRPr="00AC3557" w14:paraId="4C73B92E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39FF86BF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อัตราเงินเดือน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.....บาท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1AE13324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รายได้ขององค์กร (บาท/ปี)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.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</w:p>
        </w:tc>
      </w:tr>
      <w:tr w:rsidR="00147466" w:rsidRPr="00AC3557" w14:paraId="738B6BD2" w14:textId="77777777" w:rsidTr="003363BF">
        <w:trPr>
          <w:trHeight w:val="427"/>
        </w:trPr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0E93F008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ำนวนพนักงานที่กำกับดูแล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คน</w:t>
            </w:r>
          </w:p>
        </w:tc>
        <w:tc>
          <w:tcPr>
            <w:tcW w:w="2408" w:type="dxa"/>
            <w:gridSpan w:val="2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C6C1FF9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โทรศัพท์............................</w:t>
            </w:r>
          </w:p>
        </w:tc>
        <w:tc>
          <w:tcPr>
            <w:tcW w:w="2510" w:type="dxa"/>
            <w:gridSpan w:val="2"/>
            <w:tcBorders>
              <w:left w:val="single" w:sz="4" w:space="0" w:color="auto"/>
            </w:tcBorders>
            <w:vAlign w:val="center"/>
          </w:tcPr>
          <w:p w14:paraId="3B136EB8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โทรสาร...............................</w:t>
            </w:r>
          </w:p>
        </w:tc>
      </w:tr>
      <w:tr w:rsidR="00147466" w:rsidRPr="00AC3557" w14:paraId="0F3FB1F1" w14:textId="77777777" w:rsidTr="003363BF">
        <w:tc>
          <w:tcPr>
            <w:tcW w:w="9754" w:type="dxa"/>
            <w:gridSpan w:val="6"/>
            <w:vAlign w:val="center"/>
          </w:tcPr>
          <w:p w14:paraId="46B45578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หน้าที่ความรับผิดชอบ (โดยย่อ) 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:……………………………………………………………………………………………………………………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AC3557" w14:paraId="47DAEB96" w14:textId="77777777" w:rsidTr="003363BF">
        <w:tc>
          <w:tcPr>
            <w:tcW w:w="9754" w:type="dxa"/>
            <w:gridSpan w:val="6"/>
            <w:vAlign w:val="center"/>
          </w:tcPr>
          <w:p w14:paraId="199A19C2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..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AC3557" w14:paraId="156C6E2F" w14:textId="77777777" w:rsidTr="003363BF">
        <w:tc>
          <w:tcPr>
            <w:tcW w:w="9754" w:type="dxa"/>
            <w:gridSpan w:val="6"/>
            <w:vAlign w:val="center"/>
          </w:tcPr>
          <w:p w14:paraId="348CB79A" w14:textId="77777777" w:rsidR="00147466" w:rsidRPr="00AC3557" w:rsidRDefault="00147466" w:rsidP="003363BF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…..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AC3557" w14:paraId="5013FFD1" w14:textId="77777777" w:rsidTr="003363BF">
        <w:tc>
          <w:tcPr>
            <w:tcW w:w="9754" w:type="dxa"/>
            <w:gridSpan w:val="6"/>
            <w:vAlign w:val="center"/>
          </w:tcPr>
          <w:p w14:paraId="7BCBAF60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47466" w:rsidRPr="00AC3557" w14:paraId="6EDE2C3B" w14:textId="77777777" w:rsidTr="003363BF">
        <w:tc>
          <w:tcPr>
            <w:tcW w:w="9754" w:type="dxa"/>
            <w:gridSpan w:val="6"/>
            <w:vAlign w:val="center"/>
          </w:tcPr>
          <w:p w14:paraId="2A49DE34" w14:textId="1F8AC1FD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3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ชื่อหน่วยงาน/บริษัท/องค์กร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..</w:t>
            </w:r>
          </w:p>
        </w:tc>
      </w:tr>
      <w:tr w:rsidR="00147466" w:rsidRPr="00AC3557" w14:paraId="48B72699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5C53CE3D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ำแหน่ง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.………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161BEF47" w14:textId="77777777" w:rsidR="00147466" w:rsidRPr="00AC3557" w:rsidRDefault="00147466" w:rsidP="003363BF">
            <w:pPr>
              <w:spacing w:before="100" w:beforeAutospacing="1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วัน/เดือน/ปี ที่ดำรงตำแหน่ง</w:t>
            </w:r>
          </w:p>
        </w:tc>
      </w:tr>
      <w:tr w:rsidR="00147466" w:rsidRPr="00AC3557" w14:paraId="4C0A9D03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35509114" w14:textId="77777777" w:rsidR="00147466" w:rsidRPr="00AC3557" w:rsidRDefault="00147466" w:rsidP="003363BF">
            <w:pPr>
              <w:ind w:right="32"/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..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6EDA6968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ั้งแต่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ถึง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....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</w:p>
        </w:tc>
      </w:tr>
      <w:tr w:rsidR="00147466" w:rsidRPr="00AC3557" w14:paraId="6934DB4E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4E365B06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…..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164ED457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รวมระยะเวลา.....................ปี....................เดือน</w:t>
            </w:r>
          </w:p>
        </w:tc>
      </w:tr>
      <w:tr w:rsidR="00147466" w:rsidRPr="00AC3557" w14:paraId="3DB20FFB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2BCE270A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อัตราเงินเดือน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.....บาท</w:t>
            </w:r>
          </w:p>
        </w:tc>
        <w:tc>
          <w:tcPr>
            <w:tcW w:w="4918" w:type="dxa"/>
            <w:gridSpan w:val="4"/>
            <w:tcBorders>
              <w:left w:val="single" w:sz="4" w:space="0" w:color="auto"/>
            </w:tcBorders>
            <w:vAlign w:val="center"/>
          </w:tcPr>
          <w:p w14:paraId="1EBC6D19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รายได้ขององค์กร (บาท/ปี)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.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…………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</w:p>
        </w:tc>
      </w:tr>
      <w:tr w:rsidR="00147466" w:rsidRPr="00AC3557" w14:paraId="49C7EA37" w14:textId="77777777" w:rsidTr="003363BF">
        <w:tc>
          <w:tcPr>
            <w:tcW w:w="4836" w:type="dxa"/>
            <w:gridSpan w:val="2"/>
            <w:tcBorders>
              <w:right w:val="single" w:sz="4" w:space="0" w:color="auto"/>
            </w:tcBorders>
            <w:vAlign w:val="center"/>
          </w:tcPr>
          <w:p w14:paraId="731BD6FD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ำนวนพนักงานที่กำกับดูแล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………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คน</w:t>
            </w:r>
          </w:p>
        </w:tc>
        <w:tc>
          <w:tcPr>
            <w:tcW w:w="237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139AB4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โทรศัพท์...........................</w:t>
            </w:r>
          </w:p>
        </w:tc>
        <w:tc>
          <w:tcPr>
            <w:tcW w:w="2548" w:type="dxa"/>
            <w:gridSpan w:val="3"/>
            <w:tcBorders>
              <w:left w:val="single" w:sz="4" w:space="0" w:color="auto"/>
            </w:tcBorders>
            <w:vAlign w:val="center"/>
          </w:tcPr>
          <w:p w14:paraId="2122A95C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hAnsi="TH SarabunPSK" w:cs="TH SarabunPSK"/>
                <w:sz w:val="32"/>
                <w:szCs w:val="32"/>
                <w:cs/>
              </w:rPr>
              <w:t>โทรสาร...............................</w:t>
            </w:r>
          </w:p>
        </w:tc>
      </w:tr>
      <w:tr w:rsidR="00147466" w:rsidRPr="00AC3557" w14:paraId="2EADA253" w14:textId="77777777" w:rsidTr="003363BF">
        <w:tc>
          <w:tcPr>
            <w:tcW w:w="9754" w:type="dxa"/>
            <w:gridSpan w:val="6"/>
            <w:vAlign w:val="center"/>
          </w:tcPr>
          <w:p w14:paraId="157117E0" w14:textId="77777777" w:rsidR="00147466" w:rsidRPr="00AC3557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หน้าที่ความรับผิดชอบ (โดยย่อ) </w:t>
            </w: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:……………………………………………………………………………………………………………………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AC3557" w14:paraId="67E4A76D" w14:textId="77777777" w:rsidTr="003363BF">
        <w:tc>
          <w:tcPr>
            <w:tcW w:w="9754" w:type="dxa"/>
            <w:gridSpan w:val="6"/>
            <w:vAlign w:val="center"/>
          </w:tcPr>
          <w:p w14:paraId="56391B99" w14:textId="77777777" w:rsidR="00147466" w:rsidRPr="00AC3557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..…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AC3557" w14:paraId="4A6048DA" w14:textId="77777777" w:rsidTr="003363BF">
        <w:tc>
          <w:tcPr>
            <w:tcW w:w="9754" w:type="dxa"/>
            <w:gridSpan w:val="6"/>
            <w:vAlign w:val="center"/>
          </w:tcPr>
          <w:p w14:paraId="49F8018D" w14:textId="77777777" w:rsidR="00147466" w:rsidRPr="00AC3557" w:rsidRDefault="00147466" w:rsidP="003363BF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AC3557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…..………</w:t>
            </w:r>
            <w:r w:rsidRPr="00AC3557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</w:tbl>
    <w:p w14:paraId="2F780524" w14:textId="77777777" w:rsidR="00147466" w:rsidRDefault="00147466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/>
          <w:sz w:val="32"/>
          <w:szCs w:val="32"/>
        </w:rPr>
      </w:pPr>
    </w:p>
    <w:tbl>
      <w:tblPr>
        <w:tblStyle w:val="a5"/>
        <w:tblW w:w="9754" w:type="dxa"/>
        <w:tblInd w:w="-743" w:type="dxa"/>
        <w:tblLayout w:type="fixed"/>
        <w:tblLook w:val="04A0" w:firstRow="1" w:lastRow="0" w:firstColumn="1" w:lastColumn="0" w:noHBand="0" w:noVBand="1"/>
      </w:tblPr>
      <w:tblGrid>
        <w:gridCol w:w="4836"/>
        <w:gridCol w:w="4918"/>
      </w:tblGrid>
      <w:tr w:rsidR="00147466" w:rsidRPr="007E4C45" w14:paraId="500A60D6" w14:textId="77777777" w:rsidTr="009D1109">
        <w:tc>
          <w:tcPr>
            <w:tcW w:w="9754" w:type="dxa"/>
            <w:gridSpan w:val="2"/>
            <w:shd w:val="clear" w:color="auto" w:fill="FFA836"/>
          </w:tcPr>
          <w:p w14:paraId="5396821C" w14:textId="09550854" w:rsidR="00147466" w:rsidRPr="007E4C45" w:rsidRDefault="00147466" w:rsidP="003363BF">
            <w:pPr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</w:rPr>
            </w:pPr>
            <w:r w:rsidRPr="007E4C45">
              <w:rPr>
                <w:rFonts w:ascii="TH SarabunPSK" w:hAnsi="TH SarabunPSK" w:cs="TH SarabunPSK" w:hint="cs"/>
                <w:b/>
                <w:bCs/>
                <w:color w:val="262626" w:themeColor="text1" w:themeTint="D9"/>
                <w:sz w:val="36"/>
                <w:szCs w:val="36"/>
                <w:cs/>
              </w:rPr>
              <w:t xml:space="preserve">4. </w:t>
            </w:r>
            <w:r w:rsidRPr="007E4C45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t>การดำรงตำแหน่งในฐานะผู้บริหารองค์กร</w:t>
            </w:r>
            <w:r w:rsidR="00D271CF">
              <w:rPr>
                <w:rFonts w:ascii="TH SarabunPSK" w:hAnsi="TH SarabunPSK" w:cs="TH SarabunPSK" w:hint="cs"/>
                <w:b/>
                <w:bCs/>
                <w:color w:val="262626" w:themeColor="text1" w:themeTint="D9"/>
                <w:sz w:val="36"/>
                <w:szCs w:val="36"/>
                <w:cs/>
              </w:rPr>
              <w:t>/</w:t>
            </w:r>
            <w:r w:rsidRPr="007E4C45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t>ผู้บริหารส่วนราชการ</w:t>
            </w:r>
            <w:r w:rsidR="00EA3E07">
              <w:rPr>
                <w:rFonts w:ascii="TH SarabunPSK" w:hAnsi="TH SarabunPSK" w:cs="TH SarabunPSK" w:hint="cs"/>
                <w:b/>
                <w:bCs/>
                <w:color w:val="262626" w:themeColor="text1" w:themeTint="D9"/>
                <w:sz w:val="36"/>
                <w:szCs w:val="36"/>
                <w:cs/>
              </w:rPr>
              <w:t>/</w:t>
            </w:r>
            <w:r w:rsidR="00D271CF" w:rsidRPr="00D271CF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t>ผู้บริหาร</w:t>
            </w:r>
            <w:r w:rsidR="00EA3E07">
              <w:rPr>
                <w:rFonts w:ascii="TH SarabunPSK" w:hAnsi="TH SarabunPSK" w:cs="TH SarabunPSK" w:hint="cs"/>
                <w:b/>
                <w:bCs/>
                <w:color w:val="262626" w:themeColor="text1" w:themeTint="D9"/>
                <w:sz w:val="36"/>
                <w:szCs w:val="36"/>
                <w:cs/>
              </w:rPr>
              <w:t xml:space="preserve">อื่น ๆ </w:t>
            </w:r>
            <w:r w:rsidRPr="007E4C45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t>ที่ผ่านมา</w:t>
            </w:r>
          </w:p>
        </w:tc>
      </w:tr>
      <w:tr w:rsidR="00147466" w:rsidRPr="007E4C45" w14:paraId="62441A3F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3931C477" w14:textId="77777777" w:rsidR="00147466" w:rsidRPr="007E4C45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4.1</w:t>
            </w:r>
            <w:r w:rsidRPr="007E4C45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ำแหน่ง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454AD116" w14:textId="77777777" w:rsidR="00147466" w:rsidRPr="007E4C45" w:rsidRDefault="00147466" w:rsidP="003363BF">
            <w:pPr>
              <w:spacing w:before="100" w:beforeAutospacing="1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วัน/เดือน/ปี ที่ดำรงตำแหน่ง</w:t>
            </w:r>
          </w:p>
        </w:tc>
      </w:tr>
      <w:tr w:rsidR="00147466" w:rsidRPr="007E4C45" w14:paraId="384A05D6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69AFDA3F" w14:textId="77777777" w:rsidR="00147466" w:rsidRPr="007E4C45" w:rsidRDefault="00147466" w:rsidP="003363BF">
            <w:pPr>
              <w:ind w:right="32"/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……..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1A548A4A" w14:textId="77777777" w:rsidR="00147466" w:rsidRPr="007E4C45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ั้งแต่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.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.......ถึง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..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.................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</w:p>
        </w:tc>
      </w:tr>
      <w:tr w:rsidR="00147466" w:rsidRPr="007E4C45" w14:paraId="31753E57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0ACEAB20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 xml:space="preserve"> ………………………………………………………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3587AFEF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รวมระยะเวลา..........................ปี....................เดือน</w:t>
            </w:r>
          </w:p>
        </w:tc>
      </w:tr>
      <w:tr w:rsidR="00147466" w:rsidRPr="007E4C45" w14:paraId="4E7111E5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79E55343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เงินเดือนสุดท้าย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</w:t>
            </w: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6DB8325D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รายได้ขององค์กร (บาท/ปี)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 xml:space="preserve"> :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</w:p>
        </w:tc>
      </w:tr>
      <w:tr w:rsidR="00147466" w:rsidRPr="007E4C45" w14:paraId="0C4BF989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62C85E9F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ำนวนพนักงานที่กำกับดูแล 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: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……………………..</w:t>
            </w: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คน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3BE2F133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ำนวนพนักงานในองค์กร 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: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……………………..….</w:t>
            </w: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คน</w:t>
            </w:r>
          </w:p>
        </w:tc>
      </w:tr>
      <w:tr w:rsidR="00147466" w:rsidRPr="007E4C45" w14:paraId="6D996DB3" w14:textId="77777777" w:rsidTr="003363BF">
        <w:tc>
          <w:tcPr>
            <w:tcW w:w="9754" w:type="dxa"/>
            <w:gridSpan w:val="2"/>
          </w:tcPr>
          <w:p w14:paraId="59B0C599" w14:textId="77777777" w:rsidR="00147466" w:rsidRPr="007E4C45" w:rsidRDefault="00147466" w:rsidP="003363BF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หน้าที่ความรับผิดชอบ (โดยย่อ) 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: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..</w:t>
            </w:r>
          </w:p>
        </w:tc>
      </w:tr>
      <w:tr w:rsidR="00147466" w:rsidRPr="007E4C45" w14:paraId="04342EC6" w14:textId="77777777" w:rsidTr="003363BF">
        <w:tc>
          <w:tcPr>
            <w:tcW w:w="9754" w:type="dxa"/>
            <w:gridSpan w:val="2"/>
          </w:tcPr>
          <w:p w14:paraId="3212542E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…..………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7E4C45" w14:paraId="6794B372" w14:textId="77777777" w:rsidTr="003363BF">
        <w:tc>
          <w:tcPr>
            <w:tcW w:w="9754" w:type="dxa"/>
            <w:gridSpan w:val="2"/>
          </w:tcPr>
          <w:p w14:paraId="60F30F09" w14:textId="77777777" w:rsidR="00147466" w:rsidRPr="007E4C45" w:rsidRDefault="00147466" w:rsidP="003363BF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เหตุผลที่ออกจากงาน (กรุณาระบุ) 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: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…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</w:t>
            </w:r>
          </w:p>
        </w:tc>
      </w:tr>
      <w:tr w:rsidR="00147466" w:rsidRPr="007E4C45" w14:paraId="10074566" w14:textId="77777777" w:rsidTr="008B7B47">
        <w:tc>
          <w:tcPr>
            <w:tcW w:w="9754" w:type="dxa"/>
            <w:gridSpan w:val="2"/>
            <w:tcBorders>
              <w:bottom w:val="single" w:sz="4" w:space="0" w:color="auto"/>
            </w:tcBorders>
          </w:tcPr>
          <w:p w14:paraId="4EB4FAD3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…..………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8B7B47" w:rsidRPr="00C336A5" w14:paraId="0B961BD4" w14:textId="77777777" w:rsidTr="00C17758">
        <w:trPr>
          <w:trHeight w:val="20"/>
        </w:trPr>
        <w:tc>
          <w:tcPr>
            <w:tcW w:w="97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B1B61" w14:textId="6208E8F1" w:rsidR="008B7B47" w:rsidRPr="00C336A5" w:rsidRDefault="008B7B47" w:rsidP="008B7B47">
            <w:pPr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</w:p>
        </w:tc>
      </w:tr>
      <w:tr w:rsidR="00147466" w:rsidRPr="00F327A2" w14:paraId="43A9BF4B" w14:textId="77777777" w:rsidTr="00F01F8F">
        <w:tc>
          <w:tcPr>
            <w:tcW w:w="4836" w:type="dxa"/>
            <w:tcBorders>
              <w:top w:val="single" w:sz="4" w:space="0" w:color="auto"/>
              <w:right w:val="single" w:sz="4" w:space="0" w:color="auto"/>
            </w:tcBorders>
            <w:vAlign w:val="bottom"/>
          </w:tcPr>
          <w:p w14:paraId="4147B378" w14:textId="77777777" w:rsidR="00147466" w:rsidRPr="007E4C45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lastRenderedPageBreak/>
              <w:t>4.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2</w:t>
            </w:r>
            <w:r w:rsidRPr="007E4C45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ำแหน่ง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</w:t>
            </w:r>
          </w:p>
        </w:tc>
        <w:tc>
          <w:tcPr>
            <w:tcW w:w="4918" w:type="dxa"/>
            <w:tcBorders>
              <w:top w:val="single" w:sz="4" w:space="0" w:color="auto"/>
              <w:left w:val="single" w:sz="4" w:space="0" w:color="auto"/>
            </w:tcBorders>
            <w:vAlign w:val="bottom"/>
          </w:tcPr>
          <w:p w14:paraId="76BCCA4C" w14:textId="77777777" w:rsidR="00147466" w:rsidRPr="00F327A2" w:rsidRDefault="00147466" w:rsidP="003363BF">
            <w:pPr>
              <w:spacing w:before="100" w:beforeAutospacing="1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วัน/เดือน/ปี ที่ดำรงตำแหน่ง</w:t>
            </w:r>
          </w:p>
        </w:tc>
      </w:tr>
      <w:tr w:rsidR="00147466" w:rsidRPr="00F327A2" w14:paraId="76895705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621C797C" w14:textId="77777777" w:rsidR="00147466" w:rsidRPr="007E4C45" w:rsidRDefault="00147466" w:rsidP="003363BF">
            <w:pPr>
              <w:ind w:right="32"/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…………………..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796D70B2" w14:textId="77777777" w:rsidR="00147466" w:rsidRPr="00F327A2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ั้งแต่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.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.......ถึง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..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.................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</w:p>
        </w:tc>
      </w:tr>
      <w:tr w:rsidR="00147466" w:rsidRPr="00F327A2" w14:paraId="576C55E1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0DDC4C7C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 xml:space="preserve"> ………………………………………………………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576EF9A7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รวมระยะเวลา..........................ปี....................เดือน</w:t>
            </w:r>
          </w:p>
        </w:tc>
      </w:tr>
      <w:tr w:rsidR="00147466" w:rsidRPr="00F327A2" w14:paraId="50BC084D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72278D40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เงินเดือนสุดท้าย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</w:t>
            </w: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7262BB65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รายได้ขององค์กร (บาท/ปี)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 xml:space="preserve"> :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</w:p>
        </w:tc>
      </w:tr>
      <w:tr w:rsidR="00147466" w:rsidRPr="00F327A2" w14:paraId="1BB1CD03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5897607E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ำนวนพนักงานที่กำกับดูแล 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:.……………………..</w:t>
            </w: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คน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425D988A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ำนวนพนักงานในองค์กร 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: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……………………..….</w:t>
            </w: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คน</w:t>
            </w:r>
          </w:p>
        </w:tc>
      </w:tr>
      <w:tr w:rsidR="00147466" w:rsidRPr="00F327A2" w14:paraId="5AC2155A" w14:textId="77777777" w:rsidTr="003363BF">
        <w:tc>
          <w:tcPr>
            <w:tcW w:w="9754" w:type="dxa"/>
            <w:gridSpan w:val="2"/>
          </w:tcPr>
          <w:p w14:paraId="0F12AEA1" w14:textId="77777777" w:rsidR="00147466" w:rsidRPr="00F327A2" w:rsidRDefault="00147466" w:rsidP="003363BF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หน้าที่ความรับผิดชอบ (โดยย่อ) 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: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..</w:t>
            </w:r>
          </w:p>
        </w:tc>
      </w:tr>
      <w:tr w:rsidR="00147466" w:rsidRPr="00F327A2" w14:paraId="15A19A31" w14:textId="77777777" w:rsidTr="003363BF">
        <w:tc>
          <w:tcPr>
            <w:tcW w:w="9754" w:type="dxa"/>
            <w:gridSpan w:val="2"/>
          </w:tcPr>
          <w:p w14:paraId="62BA06BE" w14:textId="77777777" w:rsidR="00147466" w:rsidRPr="00F327A2" w:rsidRDefault="00147466" w:rsidP="003363BF">
            <w:pPr>
              <w:rPr>
                <w:rFonts w:ascii="TH SarabunPSK" w:hAnsi="TH SarabunPSK" w:cs="TH SarabunPSK"/>
                <w:b/>
                <w:bCs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…..………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F327A2" w14:paraId="1CA0B271" w14:textId="77777777" w:rsidTr="003363BF">
        <w:tc>
          <w:tcPr>
            <w:tcW w:w="9754" w:type="dxa"/>
            <w:gridSpan w:val="2"/>
          </w:tcPr>
          <w:p w14:paraId="73A5043E" w14:textId="77777777" w:rsidR="00147466" w:rsidRPr="00F327A2" w:rsidRDefault="00147466" w:rsidP="003363BF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เหตุผลที่ออกจากงาน (กรุณาระบุ) 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: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>…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</w:t>
            </w:r>
          </w:p>
        </w:tc>
      </w:tr>
      <w:tr w:rsidR="00147466" w:rsidRPr="00F327A2" w14:paraId="4686A8B7" w14:textId="77777777" w:rsidTr="003363BF">
        <w:tc>
          <w:tcPr>
            <w:tcW w:w="9754" w:type="dxa"/>
            <w:gridSpan w:val="2"/>
          </w:tcPr>
          <w:p w14:paraId="5BEA4C86" w14:textId="77777777" w:rsidR="00147466" w:rsidRPr="00F327A2" w:rsidRDefault="00147466" w:rsidP="003363BF">
            <w:pPr>
              <w:rPr>
                <w:rFonts w:ascii="TH SarabunPSK" w:hAnsi="TH SarabunPSK" w:cs="TH SarabunPSK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…..………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196713" w14:paraId="14CF323D" w14:textId="77777777" w:rsidTr="003363BF">
        <w:tc>
          <w:tcPr>
            <w:tcW w:w="9754" w:type="dxa"/>
            <w:gridSpan w:val="2"/>
          </w:tcPr>
          <w:p w14:paraId="37034DDF" w14:textId="77777777" w:rsidR="00147466" w:rsidRPr="00196713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47466" w:rsidRPr="007E4C45" w14:paraId="5A053194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6BC719E9" w14:textId="77777777" w:rsidR="00147466" w:rsidRPr="007E4C45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4.</w:t>
            </w:r>
            <w:r w:rsidRPr="007E4C45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3 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ำแหน่ง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5039F1FC" w14:textId="77777777" w:rsidR="00147466" w:rsidRPr="007E4C45" w:rsidRDefault="00147466" w:rsidP="003363BF">
            <w:pPr>
              <w:spacing w:before="100" w:beforeAutospacing="1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วัน/เดือน/ปี ที่ดำรงตำแหน่ง</w:t>
            </w:r>
          </w:p>
        </w:tc>
      </w:tr>
      <w:tr w:rsidR="00147466" w:rsidRPr="007E4C45" w14:paraId="719B7AFF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144BDD39" w14:textId="77777777" w:rsidR="00147466" w:rsidRPr="007E4C45" w:rsidRDefault="00147466" w:rsidP="003363BF">
            <w:pPr>
              <w:ind w:right="32"/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…………………..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3D72A11C" w14:textId="77777777" w:rsidR="00147466" w:rsidRPr="007E4C45" w:rsidRDefault="00147466" w:rsidP="003363BF">
            <w:pPr>
              <w:spacing w:before="60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ั้งแต่</w:t>
            </w:r>
            <w:r w:rsidRPr="007E4C45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.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.......ถึง</w:t>
            </w:r>
            <w:r w:rsidRPr="007E4C45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...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........................................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..</w:t>
            </w:r>
          </w:p>
        </w:tc>
      </w:tr>
      <w:tr w:rsidR="00147466" w:rsidRPr="007E4C45" w14:paraId="39FE8AB0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74CA81F1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 xml:space="preserve"> ………………………………………………………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17E7FDC1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รวมระยะเวลา..........................ปี....................เดือน</w:t>
            </w:r>
          </w:p>
        </w:tc>
      </w:tr>
      <w:tr w:rsidR="00147466" w:rsidRPr="007E4C45" w14:paraId="57A9A44D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751B56E7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เงินเดือนสุดท้าย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</w:t>
            </w: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34E1DB5F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รายได้ขององค์กร (บาท/ปี)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 xml:space="preserve"> :.………………………</w:t>
            </w: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บาท</w:t>
            </w:r>
          </w:p>
        </w:tc>
      </w:tr>
      <w:tr w:rsidR="00147466" w:rsidRPr="007E4C45" w14:paraId="68AD6384" w14:textId="77777777" w:rsidTr="003363BF">
        <w:tc>
          <w:tcPr>
            <w:tcW w:w="4836" w:type="dxa"/>
            <w:tcBorders>
              <w:right w:val="single" w:sz="4" w:space="0" w:color="auto"/>
            </w:tcBorders>
            <w:vAlign w:val="bottom"/>
          </w:tcPr>
          <w:p w14:paraId="2211012E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ำนวนพนักงานที่กำกับดูแล 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:.……………………..</w:t>
            </w: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คน</w:t>
            </w:r>
          </w:p>
        </w:tc>
        <w:tc>
          <w:tcPr>
            <w:tcW w:w="4918" w:type="dxa"/>
            <w:tcBorders>
              <w:left w:val="single" w:sz="4" w:space="0" w:color="auto"/>
            </w:tcBorders>
            <w:vAlign w:val="bottom"/>
          </w:tcPr>
          <w:p w14:paraId="01670813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ำนวนพนักงานในองค์กร 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:.……………………..….</w:t>
            </w:r>
            <w:r w:rsidRPr="007E4C45">
              <w:rPr>
                <w:rFonts w:ascii="TH SarabunPSK" w:hAnsi="TH SarabunPSK" w:cs="TH SarabunPSK"/>
                <w:sz w:val="32"/>
                <w:szCs w:val="32"/>
                <w:cs/>
              </w:rPr>
              <w:t>คน</w:t>
            </w:r>
          </w:p>
        </w:tc>
      </w:tr>
      <w:tr w:rsidR="00147466" w:rsidRPr="007E4C45" w14:paraId="626C8419" w14:textId="77777777" w:rsidTr="003363BF">
        <w:tc>
          <w:tcPr>
            <w:tcW w:w="9754" w:type="dxa"/>
            <w:gridSpan w:val="2"/>
          </w:tcPr>
          <w:p w14:paraId="5ECFBC02" w14:textId="77777777" w:rsidR="00147466" w:rsidRPr="007E4C45" w:rsidRDefault="00147466" w:rsidP="003363BF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หน้าที่ความรับผิดชอบ (โดยย่อ) 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:..…………………………………………………………………………………………………………………..</w:t>
            </w:r>
          </w:p>
        </w:tc>
      </w:tr>
      <w:tr w:rsidR="00147466" w:rsidRPr="007E4C45" w14:paraId="491B5823" w14:textId="77777777" w:rsidTr="003363BF">
        <w:tc>
          <w:tcPr>
            <w:tcW w:w="9754" w:type="dxa"/>
            <w:gridSpan w:val="2"/>
          </w:tcPr>
          <w:p w14:paraId="78149815" w14:textId="77777777" w:rsidR="00147466" w:rsidRPr="007E4C45" w:rsidRDefault="00147466" w:rsidP="003363B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…..………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147466" w:rsidRPr="007E4C45" w14:paraId="5E9DEA4A" w14:textId="77777777" w:rsidTr="003363BF">
        <w:tc>
          <w:tcPr>
            <w:tcW w:w="9754" w:type="dxa"/>
            <w:gridSpan w:val="2"/>
          </w:tcPr>
          <w:p w14:paraId="39110FF5" w14:textId="77777777" w:rsidR="00147466" w:rsidRPr="007E4C45" w:rsidRDefault="00147466" w:rsidP="003363BF">
            <w:pPr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เหตุผลที่ออกจากงาน (กรุณาระบุ) </w:t>
            </w: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:…………………………………………………………………………………………………………………</w:t>
            </w:r>
          </w:p>
        </w:tc>
      </w:tr>
      <w:tr w:rsidR="00147466" w:rsidRPr="007E4C45" w14:paraId="7B18FCC0" w14:textId="77777777" w:rsidTr="003363BF">
        <w:tc>
          <w:tcPr>
            <w:tcW w:w="9754" w:type="dxa"/>
            <w:gridSpan w:val="2"/>
            <w:tcBorders>
              <w:bottom w:val="single" w:sz="4" w:space="0" w:color="auto"/>
            </w:tcBorders>
          </w:tcPr>
          <w:p w14:paraId="6B32133D" w14:textId="77777777" w:rsidR="00147466" w:rsidRPr="007E4C45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7E4C45">
              <w:rPr>
                <w:rFonts w:ascii="TH SarabunPSK" w:eastAsia="Calibri" w:hAnsi="TH SarabunPSK" w:cs="TH SarabunPSK"/>
                <w:sz w:val="32"/>
                <w:szCs w:val="32"/>
              </w:rPr>
              <w:t>…………………………………………………………………………………………………………………………………………………………..………</w:t>
            </w:r>
            <w:r w:rsidRPr="007E4C45"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</w:tbl>
    <w:p w14:paraId="0356863A" w14:textId="77777777" w:rsidR="00147466" w:rsidRDefault="00147466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/>
          <w:sz w:val="32"/>
          <w:szCs w:val="32"/>
        </w:rPr>
      </w:pPr>
    </w:p>
    <w:tbl>
      <w:tblPr>
        <w:tblStyle w:val="a5"/>
        <w:tblW w:w="9754" w:type="dxa"/>
        <w:tblInd w:w="-743" w:type="dxa"/>
        <w:tblLayout w:type="fixed"/>
        <w:tblLook w:val="04A0" w:firstRow="1" w:lastRow="0" w:firstColumn="1" w:lastColumn="0" w:noHBand="0" w:noVBand="1"/>
      </w:tblPr>
      <w:tblGrid>
        <w:gridCol w:w="4355"/>
        <w:gridCol w:w="2693"/>
        <w:gridCol w:w="2706"/>
      </w:tblGrid>
      <w:tr w:rsidR="00147466" w:rsidRPr="007E4C45" w14:paraId="10210298" w14:textId="77777777" w:rsidTr="009D1109">
        <w:tc>
          <w:tcPr>
            <w:tcW w:w="9754" w:type="dxa"/>
            <w:gridSpan w:val="3"/>
            <w:tcBorders>
              <w:top w:val="single" w:sz="4" w:space="0" w:color="auto"/>
            </w:tcBorders>
            <w:shd w:val="clear" w:color="auto" w:fill="FFA836"/>
          </w:tcPr>
          <w:p w14:paraId="384A2959" w14:textId="11A2DC63" w:rsidR="00147466" w:rsidRPr="007E4C45" w:rsidRDefault="00147466" w:rsidP="003363BF">
            <w:pPr>
              <w:tabs>
                <w:tab w:val="left" w:pos="-7655"/>
                <w:tab w:val="left" w:pos="284"/>
              </w:tabs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</w:rPr>
            </w:pPr>
            <w:r>
              <w:rPr>
                <w:rFonts w:ascii="TH SarabunPSK" w:hAnsi="TH SarabunPSK" w:cs="TH SarabunPSK" w:hint="cs"/>
                <w:b/>
                <w:bCs/>
                <w:color w:val="262626" w:themeColor="text1" w:themeTint="D9"/>
                <w:sz w:val="36"/>
                <w:szCs w:val="36"/>
                <w:cs/>
              </w:rPr>
              <w:t xml:space="preserve">5. </w:t>
            </w:r>
            <w:r w:rsidRPr="007E4C45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t>การดำรงตำแหน่งในฐานะกรรมการบริษัท</w:t>
            </w:r>
            <w:r w:rsidR="00D271CF">
              <w:rPr>
                <w:rFonts w:ascii="TH SarabunPSK" w:hAnsi="TH SarabunPSK" w:cs="TH SarabunPSK" w:hint="cs"/>
                <w:b/>
                <w:bCs/>
                <w:color w:val="262626" w:themeColor="text1" w:themeTint="D9"/>
                <w:sz w:val="36"/>
                <w:szCs w:val="36"/>
                <w:cs/>
              </w:rPr>
              <w:t>/</w:t>
            </w:r>
            <w:r w:rsidRPr="007E4C45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t>กรรมการรัฐวิสาหกิจ</w:t>
            </w:r>
            <w:r w:rsidR="00D271CF">
              <w:rPr>
                <w:rFonts w:ascii="TH SarabunPSK" w:hAnsi="TH SarabunPSK" w:cs="TH SarabunPSK" w:hint="cs"/>
                <w:b/>
                <w:bCs/>
                <w:color w:val="262626" w:themeColor="text1" w:themeTint="D9"/>
                <w:sz w:val="36"/>
                <w:szCs w:val="36"/>
                <w:cs/>
              </w:rPr>
              <w:t>/</w:t>
            </w:r>
            <w:r w:rsidRPr="007E4C45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t>กรรมการอื่น</w:t>
            </w:r>
            <w:r w:rsidR="00EA3E07">
              <w:rPr>
                <w:rFonts w:ascii="TH SarabunPSK" w:hAnsi="TH SarabunPSK" w:cs="TH SarabunPSK" w:hint="cs"/>
                <w:b/>
                <w:bCs/>
                <w:color w:val="262626" w:themeColor="text1" w:themeTint="D9"/>
                <w:sz w:val="36"/>
                <w:szCs w:val="36"/>
                <w:cs/>
              </w:rPr>
              <w:t xml:space="preserve"> </w:t>
            </w:r>
            <w:r w:rsidRPr="007E4C45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t>ๆ</w:t>
            </w:r>
          </w:p>
        </w:tc>
      </w:tr>
      <w:tr w:rsidR="00147466" w:rsidRPr="00F327A2" w14:paraId="0A8AA81D" w14:textId="77777777" w:rsidTr="003363BF">
        <w:tc>
          <w:tcPr>
            <w:tcW w:w="4355" w:type="dxa"/>
            <w:tcBorders>
              <w:right w:val="single" w:sz="4" w:space="0" w:color="auto"/>
            </w:tcBorders>
          </w:tcPr>
          <w:p w14:paraId="5D6D2ABA" w14:textId="77777777" w:rsidR="00147466" w:rsidRPr="00F327A2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/องค์กร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400D1389" w14:textId="77777777" w:rsidR="00147466" w:rsidRPr="00F327A2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วัน/เดือน/ปี ที่ดำรงตำแหน่ง</w:t>
            </w:r>
          </w:p>
        </w:tc>
        <w:tc>
          <w:tcPr>
            <w:tcW w:w="2706" w:type="dxa"/>
            <w:tcBorders>
              <w:left w:val="single" w:sz="4" w:space="0" w:color="auto"/>
            </w:tcBorders>
          </w:tcPr>
          <w:p w14:paraId="50B3532C" w14:textId="77777777" w:rsidR="00147466" w:rsidRPr="00F327A2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ระยะเวลา</w:t>
            </w:r>
          </w:p>
        </w:tc>
      </w:tr>
      <w:tr w:rsidR="00147466" w:rsidRPr="00196713" w14:paraId="1303973D" w14:textId="77777777" w:rsidTr="003363BF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04600DF2" w14:textId="77777777" w:rsidR="00147466" w:rsidRPr="00196713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5.1 ตำแหน่ง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 xml:space="preserve"> :…………………………………………</w:t>
            </w:r>
            <w:r w:rsidRPr="00196713"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vAlign w:val="bottom"/>
          </w:tcPr>
          <w:p w14:paraId="7403B33C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ตั้งแต่......................................</w:t>
            </w:r>
          </w:p>
        </w:tc>
        <w:tc>
          <w:tcPr>
            <w:tcW w:w="2706" w:type="dxa"/>
            <w:vMerge w:val="restart"/>
            <w:tcBorders>
              <w:left w:val="single" w:sz="4" w:space="0" w:color="auto"/>
            </w:tcBorders>
            <w:vAlign w:val="center"/>
          </w:tcPr>
          <w:p w14:paraId="4CFFF916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</w:t>
            </w:r>
            <w:r w:rsidRPr="00196713"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...</w:t>
            </w:r>
          </w:p>
        </w:tc>
      </w:tr>
      <w:tr w:rsidR="00147466" w:rsidRPr="00196713" w14:paraId="188907E2" w14:textId="77777777" w:rsidTr="003363BF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0BCDB543" w14:textId="77777777" w:rsidR="00147466" w:rsidRPr="00196713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องค์กร 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:……………………………………………………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vAlign w:val="bottom"/>
          </w:tcPr>
          <w:p w14:paraId="6DAF845C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ถึง .........................................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  <w:tc>
          <w:tcPr>
            <w:tcW w:w="2706" w:type="dxa"/>
            <w:vMerge/>
            <w:tcBorders>
              <w:left w:val="single" w:sz="4" w:space="0" w:color="auto"/>
            </w:tcBorders>
            <w:vAlign w:val="center"/>
          </w:tcPr>
          <w:p w14:paraId="0175A008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47466" w:rsidRPr="00196713" w14:paraId="1ACEB43E" w14:textId="77777777" w:rsidTr="003363BF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5C002CB0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5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ำแหน่ง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 xml:space="preserve"> :…………………………………………</w:t>
            </w:r>
            <w:r w:rsidRPr="00196713"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vAlign w:val="bottom"/>
          </w:tcPr>
          <w:p w14:paraId="0DBF3B23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ตั้งแต่......................................</w:t>
            </w:r>
          </w:p>
        </w:tc>
        <w:tc>
          <w:tcPr>
            <w:tcW w:w="2706" w:type="dxa"/>
            <w:vMerge w:val="restart"/>
            <w:tcBorders>
              <w:left w:val="single" w:sz="4" w:space="0" w:color="auto"/>
            </w:tcBorders>
            <w:vAlign w:val="center"/>
          </w:tcPr>
          <w:p w14:paraId="7C4C6BC1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</w:t>
            </w:r>
            <w:r w:rsidRPr="00196713"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...</w:t>
            </w:r>
          </w:p>
        </w:tc>
      </w:tr>
      <w:tr w:rsidR="00147466" w:rsidRPr="00196713" w14:paraId="6B5F1560" w14:textId="77777777" w:rsidTr="003363BF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06E55C02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องค์กร 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:……………………………………………………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vAlign w:val="bottom"/>
          </w:tcPr>
          <w:p w14:paraId="28077605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ถึง .........................................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  <w:tc>
          <w:tcPr>
            <w:tcW w:w="2706" w:type="dxa"/>
            <w:vMerge/>
            <w:tcBorders>
              <w:left w:val="single" w:sz="4" w:space="0" w:color="auto"/>
            </w:tcBorders>
            <w:vAlign w:val="center"/>
          </w:tcPr>
          <w:p w14:paraId="4147679F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47466" w:rsidRPr="00196713" w14:paraId="2D5F9773" w14:textId="77777777" w:rsidTr="003363BF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39C4032E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5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ำแหน่ง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 xml:space="preserve"> :…………………………………………</w:t>
            </w:r>
            <w:r w:rsidRPr="00196713"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vAlign w:val="bottom"/>
          </w:tcPr>
          <w:p w14:paraId="2FBAC69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ตั้งแต่......................................</w:t>
            </w:r>
          </w:p>
        </w:tc>
        <w:tc>
          <w:tcPr>
            <w:tcW w:w="2706" w:type="dxa"/>
            <w:vMerge w:val="restart"/>
            <w:tcBorders>
              <w:left w:val="single" w:sz="4" w:space="0" w:color="auto"/>
            </w:tcBorders>
            <w:vAlign w:val="center"/>
          </w:tcPr>
          <w:p w14:paraId="2B606DC3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</w:t>
            </w:r>
            <w:r w:rsidRPr="00196713"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...</w:t>
            </w:r>
          </w:p>
        </w:tc>
      </w:tr>
      <w:tr w:rsidR="00147466" w:rsidRPr="00196713" w14:paraId="489F5420" w14:textId="77777777" w:rsidTr="003363BF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4741E6CD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องค์กร 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:……………………………………………………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vAlign w:val="bottom"/>
          </w:tcPr>
          <w:p w14:paraId="46402003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ถึง .........................................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  <w:tc>
          <w:tcPr>
            <w:tcW w:w="2706" w:type="dxa"/>
            <w:vMerge/>
            <w:tcBorders>
              <w:left w:val="single" w:sz="4" w:space="0" w:color="auto"/>
            </w:tcBorders>
            <w:vAlign w:val="center"/>
          </w:tcPr>
          <w:p w14:paraId="2518EF41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47466" w:rsidRPr="00196713" w14:paraId="3F942F71" w14:textId="77777777" w:rsidTr="003363BF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236B1C5B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5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ำแหน่ง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 xml:space="preserve"> :…………………………………………</w:t>
            </w:r>
            <w:r w:rsidRPr="00196713"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vAlign w:val="bottom"/>
          </w:tcPr>
          <w:p w14:paraId="5F2B8288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ตั้งแต่......................................</w:t>
            </w:r>
          </w:p>
        </w:tc>
        <w:tc>
          <w:tcPr>
            <w:tcW w:w="2706" w:type="dxa"/>
            <w:vMerge w:val="restart"/>
            <w:tcBorders>
              <w:left w:val="single" w:sz="4" w:space="0" w:color="auto"/>
            </w:tcBorders>
            <w:vAlign w:val="center"/>
          </w:tcPr>
          <w:p w14:paraId="233B9372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</w:t>
            </w:r>
            <w:r w:rsidRPr="00196713"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...</w:t>
            </w:r>
          </w:p>
        </w:tc>
      </w:tr>
      <w:tr w:rsidR="00147466" w:rsidRPr="00196713" w14:paraId="4E4F17A0" w14:textId="77777777" w:rsidTr="003363BF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32ECD047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องค์กร 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:……………………………………………………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vAlign w:val="bottom"/>
          </w:tcPr>
          <w:p w14:paraId="41FEFF8C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ถึง .........................................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  <w:tc>
          <w:tcPr>
            <w:tcW w:w="2706" w:type="dxa"/>
            <w:vMerge/>
            <w:tcBorders>
              <w:left w:val="single" w:sz="4" w:space="0" w:color="auto"/>
            </w:tcBorders>
            <w:vAlign w:val="center"/>
          </w:tcPr>
          <w:p w14:paraId="6E9E69D6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A708E88" w14:textId="77777777" w:rsidR="008B7B47" w:rsidRDefault="008B7B47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/>
          <w:sz w:val="32"/>
          <w:szCs w:val="32"/>
        </w:rPr>
      </w:pPr>
    </w:p>
    <w:tbl>
      <w:tblPr>
        <w:tblStyle w:val="a5"/>
        <w:tblW w:w="9754" w:type="dxa"/>
        <w:tblInd w:w="-743" w:type="dxa"/>
        <w:tblLayout w:type="fixed"/>
        <w:tblLook w:val="04A0" w:firstRow="1" w:lastRow="0" w:firstColumn="1" w:lastColumn="0" w:noHBand="0" w:noVBand="1"/>
      </w:tblPr>
      <w:tblGrid>
        <w:gridCol w:w="4355"/>
        <w:gridCol w:w="2693"/>
        <w:gridCol w:w="2706"/>
      </w:tblGrid>
      <w:tr w:rsidR="009D1109" w:rsidRPr="00196713" w14:paraId="31E7698D" w14:textId="77777777" w:rsidTr="00C1222C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74A0778C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5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ำแหน่ง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 xml:space="preserve"> :…………………………………………</w:t>
            </w:r>
            <w:r w:rsidRPr="00196713"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vAlign w:val="bottom"/>
          </w:tcPr>
          <w:p w14:paraId="4B172414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ตั้งแต่......................................</w:t>
            </w:r>
          </w:p>
        </w:tc>
        <w:tc>
          <w:tcPr>
            <w:tcW w:w="2706" w:type="dxa"/>
            <w:vMerge w:val="restart"/>
            <w:tcBorders>
              <w:left w:val="single" w:sz="4" w:space="0" w:color="auto"/>
            </w:tcBorders>
            <w:vAlign w:val="center"/>
          </w:tcPr>
          <w:p w14:paraId="51CFF499" w14:textId="77777777" w:rsidR="009D1109" w:rsidRPr="00196713" w:rsidRDefault="009D1109" w:rsidP="00C1222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</w:t>
            </w:r>
            <w:r w:rsidRPr="00196713">
              <w:rPr>
                <w:rFonts w:ascii="TH SarabunPSK" w:hAnsi="TH SarabunPSK" w:cs="TH SarabunPSK" w:hint="cs"/>
                <w:sz w:val="32"/>
                <w:szCs w:val="32"/>
                <w:cs/>
              </w:rPr>
              <w:t>............</w:t>
            </w:r>
          </w:p>
        </w:tc>
      </w:tr>
      <w:tr w:rsidR="009D1109" w:rsidRPr="00F327A2" w14:paraId="18466DA6" w14:textId="77777777" w:rsidTr="00C1222C">
        <w:tc>
          <w:tcPr>
            <w:tcW w:w="4355" w:type="dxa"/>
            <w:tcBorders>
              <w:bottom w:val="single" w:sz="4" w:space="0" w:color="auto"/>
              <w:right w:val="single" w:sz="4" w:space="0" w:color="auto"/>
            </w:tcBorders>
            <w:vAlign w:val="bottom"/>
          </w:tcPr>
          <w:p w14:paraId="15C90324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  องค์กร 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:……………………………………………………</w:t>
            </w:r>
          </w:p>
        </w:tc>
        <w:tc>
          <w:tcPr>
            <w:tcW w:w="2693" w:type="dxa"/>
            <w:tcBorders>
              <w:bottom w:val="single" w:sz="4" w:space="0" w:color="auto"/>
              <w:right w:val="single" w:sz="4" w:space="0" w:color="auto"/>
            </w:tcBorders>
            <w:vAlign w:val="bottom"/>
          </w:tcPr>
          <w:p w14:paraId="5B8A4967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ถึง .........................................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  <w:tc>
          <w:tcPr>
            <w:tcW w:w="2706" w:type="dxa"/>
            <w:vMerge/>
            <w:tcBorders>
              <w:left w:val="single" w:sz="4" w:space="0" w:color="auto"/>
              <w:bottom w:val="single" w:sz="4" w:space="0" w:color="auto"/>
            </w:tcBorders>
          </w:tcPr>
          <w:p w14:paraId="632EDFA3" w14:textId="77777777" w:rsidR="009D1109" w:rsidRPr="00F327A2" w:rsidRDefault="009D1109" w:rsidP="00C1222C">
            <w:pPr>
              <w:rPr>
                <w:rFonts w:ascii="TH SarabunPSK" w:hAnsi="TH SarabunPSK" w:cs="TH SarabunPSK"/>
              </w:rPr>
            </w:pPr>
          </w:p>
        </w:tc>
      </w:tr>
    </w:tbl>
    <w:p w14:paraId="06113F63" w14:textId="77777777" w:rsidR="009D1109" w:rsidRDefault="009D1109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 w:hint="cs"/>
          <w:sz w:val="32"/>
          <w:szCs w:val="32"/>
        </w:rPr>
      </w:pPr>
    </w:p>
    <w:tbl>
      <w:tblPr>
        <w:tblStyle w:val="a5"/>
        <w:tblW w:w="9754" w:type="dxa"/>
        <w:tblInd w:w="-743" w:type="dxa"/>
        <w:tblLayout w:type="fixed"/>
        <w:tblLook w:val="04A0" w:firstRow="1" w:lastRow="0" w:firstColumn="1" w:lastColumn="0" w:noHBand="0" w:noVBand="1"/>
      </w:tblPr>
      <w:tblGrid>
        <w:gridCol w:w="4355"/>
        <w:gridCol w:w="2693"/>
        <w:gridCol w:w="2706"/>
      </w:tblGrid>
      <w:tr w:rsidR="009D1109" w:rsidRPr="00F327A2" w14:paraId="1021AE73" w14:textId="77777777" w:rsidTr="00C1222C">
        <w:tc>
          <w:tcPr>
            <w:tcW w:w="9754" w:type="dxa"/>
            <w:gridSpan w:val="3"/>
            <w:tcBorders>
              <w:top w:val="single" w:sz="4" w:space="0" w:color="auto"/>
            </w:tcBorders>
            <w:shd w:val="clear" w:color="auto" w:fill="FFA836"/>
            <w:vAlign w:val="bottom"/>
          </w:tcPr>
          <w:p w14:paraId="3AACBED4" w14:textId="77777777" w:rsidR="009D1109" w:rsidRPr="00F327A2" w:rsidRDefault="009D1109" w:rsidP="00C1222C">
            <w:pPr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</w:rPr>
            </w:pPr>
            <w:r w:rsidRPr="00F327A2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  <w:t>6. การอบรม/ดูงานที่เกี่ยวข้องและเป็นประโยชน์ต่อการดำรงตำแหน่ง</w:t>
            </w:r>
          </w:p>
        </w:tc>
      </w:tr>
      <w:tr w:rsidR="009D1109" w:rsidRPr="00F327A2" w14:paraId="366E9198" w14:textId="77777777" w:rsidTr="00C1222C">
        <w:tc>
          <w:tcPr>
            <w:tcW w:w="4355" w:type="dxa"/>
            <w:tcBorders>
              <w:right w:val="single" w:sz="4" w:space="0" w:color="auto"/>
            </w:tcBorders>
          </w:tcPr>
          <w:p w14:paraId="772E26AC" w14:textId="77777777" w:rsidR="009D1109" w:rsidRPr="00F327A2" w:rsidRDefault="009D1109" w:rsidP="00C1222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หลักสูตรหน่วยงานที่อบรม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408E9DD4" w14:textId="77777777" w:rsidR="009D1109" w:rsidRPr="00F327A2" w:rsidRDefault="009D1109" w:rsidP="00C1222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วัน/เดือน/ปี ที่อบรม</w:t>
            </w:r>
          </w:p>
        </w:tc>
        <w:tc>
          <w:tcPr>
            <w:tcW w:w="2706" w:type="dxa"/>
            <w:tcBorders>
              <w:left w:val="single" w:sz="4" w:space="0" w:color="auto"/>
            </w:tcBorders>
          </w:tcPr>
          <w:p w14:paraId="3A49A5E8" w14:textId="77777777" w:rsidR="009D1109" w:rsidRPr="00F327A2" w:rsidRDefault="009D1109" w:rsidP="00C122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ระยะเวลา</w:t>
            </w:r>
          </w:p>
        </w:tc>
      </w:tr>
      <w:tr w:rsidR="009D1109" w:rsidRPr="00196713" w14:paraId="6E11D89D" w14:textId="77777777" w:rsidTr="00C1222C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4AD445AA" w14:textId="77777777" w:rsidR="009D1109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6.1 หลักสูตรการอบรม/ดูงาน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</w:p>
          <w:p w14:paraId="4C81759B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1D8995E6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ตั้งแต่..................................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.</w:t>
            </w:r>
          </w:p>
        </w:tc>
        <w:tc>
          <w:tcPr>
            <w:tcW w:w="2706" w:type="dxa"/>
            <w:vMerge w:val="restart"/>
            <w:tcBorders>
              <w:left w:val="single" w:sz="4" w:space="0" w:color="auto"/>
            </w:tcBorders>
            <w:vAlign w:val="center"/>
          </w:tcPr>
          <w:p w14:paraId="4248632F" w14:textId="77777777" w:rsidR="009D1109" w:rsidRPr="00196713" w:rsidRDefault="009D1109" w:rsidP="00C1222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...........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9D1109" w:rsidRPr="00F327A2" w14:paraId="59758529" w14:textId="77777777" w:rsidTr="00C1222C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3DAFF75F" w14:textId="77777777" w:rsidR="009D1109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ที่จัดการอบรม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:</w:t>
            </w:r>
          </w:p>
          <w:p w14:paraId="22B1C690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…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191B4DFE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ถึง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</w:t>
            </w:r>
          </w:p>
        </w:tc>
        <w:tc>
          <w:tcPr>
            <w:tcW w:w="2706" w:type="dxa"/>
            <w:vMerge/>
            <w:tcBorders>
              <w:left w:val="single" w:sz="4" w:space="0" w:color="auto"/>
            </w:tcBorders>
            <w:vAlign w:val="center"/>
          </w:tcPr>
          <w:p w14:paraId="478BCE48" w14:textId="77777777" w:rsidR="009D1109" w:rsidRPr="00F327A2" w:rsidRDefault="009D1109" w:rsidP="00C1222C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9D1109" w:rsidRPr="00F327A2" w14:paraId="428EFB02" w14:textId="77777777" w:rsidTr="00C1222C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0C824A0B" w14:textId="77777777" w:rsidR="009D1109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6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หลักสูตรการอบรม/ดูงาน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</w:p>
          <w:p w14:paraId="7D5F3ACB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495F83CB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ตั้งแต่..................................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.</w:t>
            </w:r>
          </w:p>
        </w:tc>
        <w:tc>
          <w:tcPr>
            <w:tcW w:w="2706" w:type="dxa"/>
            <w:vMerge w:val="restart"/>
            <w:tcBorders>
              <w:left w:val="single" w:sz="4" w:space="0" w:color="auto"/>
            </w:tcBorders>
            <w:vAlign w:val="center"/>
          </w:tcPr>
          <w:p w14:paraId="704FDAEF" w14:textId="77777777" w:rsidR="009D1109" w:rsidRPr="00F327A2" w:rsidRDefault="009D1109" w:rsidP="00C1222C">
            <w:pPr>
              <w:jc w:val="center"/>
              <w:rPr>
                <w:rFonts w:ascii="TH SarabunPSK" w:hAnsi="TH SarabunPSK" w:cs="TH SarabunPSK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...........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9D1109" w:rsidRPr="00F327A2" w14:paraId="187167CC" w14:textId="77777777" w:rsidTr="00C1222C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0240630F" w14:textId="77777777" w:rsidR="009D1109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ที่จัดการอบรม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:</w:t>
            </w:r>
          </w:p>
          <w:p w14:paraId="7B24D611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…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4F353D0B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ถึง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</w:t>
            </w:r>
          </w:p>
        </w:tc>
        <w:tc>
          <w:tcPr>
            <w:tcW w:w="2706" w:type="dxa"/>
            <w:vMerge/>
            <w:tcBorders>
              <w:left w:val="single" w:sz="4" w:space="0" w:color="auto"/>
            </w:tcBorders>
            <w:vAlign w:val="center"/>
          </w:tcPr>
          <w:p w14:paraId="4873AAEF" w14:textId="77777777" w:rsidR="009D1109" w:rsidRPr="00F327A2" w:rsidRDefault="009D1109" w:rsidP="00C1222C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9D1109" w:rsidRPr="00F327A2" w14:paraId="6DBF6977" w14:textId="77777777" w:rsidTr="00C1222C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51A7AFD6" w14:textId="77777777" w:rsidR="009D1109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6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หลักสูตรการอบรม/ดูงาน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</w:p>
          <w:p w14:paraId="29117D76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1F06CDBE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ตั้งแต่..................................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.</w:t>
            </w:r>
          </w:p>
        </w:tc>
        <w:tc>
          <w:tcPr>
            <w:tcW w:w="2706" w:type="dxa"/>
            <w:vMerge w:val="restart"/>
            <w:tcBorders>
              <w:left w:val="single" w:sz="4" w:space="0" w:color="auto"/>
            </w:tcBorders>
            <w:vAlign w:val="center"/>
          </w:tcPr>
          <w:p w14:paraId="630FBC80" w14:textId="77777777" w:rsidR="009D1109" w:rsidRPr="00F327A2" w:rsidRDefault="009D1109" w:rsidP="00C1222C">
            <w:pPr>
              <w:jc w:val="center"/>
              <w:rPr>
                <w:rFonts w:ascii="TH SarabunPSK" w:hAnsi="TH SarabunPSK" w:cs="TH SarabunPSK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...........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9D1109" w:rsidRPr="00F327A2" w14:paraId="2434A12A" w14:textId="77777777" w:rsidTr="00C1222C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633DFACE" w14:textId="77777777" w:rsidR="009D1109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ที่จัดการอบรม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:</w:t>
            </w:r>
          </w:p>
          <w:p w14:paraId="5BCBA559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…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2E93327B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ถึง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</w:t>
            </w:r>
          </w:p>
        </w:tc>
        <w:tc>
          <w:tcPr>
            <w:tcW w:w="2706" w:type="dxa"/>
            <w:vMerge/>
            <w:tcBorders>
              <w:left w:val="single" w:sz="4" w:space="0" w:color="auto"/>
            </w:tcBorders>
            <w:vAlign w:val="center"/>
          </w:tcPr>
          <w:p w14:paraId="600468C8" w14:textId="77777777" w:rsidR="009D1109" w:rsidRPr="00F327A2" w:rsidRDefault="009D1109" w:rsidP="00C1222C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9D1109" w:rsidRPr="00F327A2" w14:paraId="70638340" w14:textId="77777777" w:rsidTr="00C1222C">
        <w:trPr>
          <w:trHeight w:val="501"/>
        </w:trPr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1217A04D" w14:textId="77777777" w:rsidR="009D1109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6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4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หลักสูตรการอบรม/ดูงาน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</w:p>
          <w:p w14:paraId="2F6D6DDC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141C5A21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ตั้งแต่..................................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.</w:t>
            </w:r>
          </w:p>
        </w:tc>
        <w:tc>
          <w:tcPr>
            <w:tcW w:w="2706" w:type="dxa"/>
            <w:vMerge w:val="restart"/>
            <w:tcBorders>
              <w:left w:val="single" w:sz="4" w:space="0" w:color="auto"/>
            </w:tcBorders>
            <w:vAlign w:val="center"/>
          </w:tcPr>
          <w:p w14:paraId="1EBA6939" w14:textId="77777777" w:rsidR="009D1109" w:rsidRPr="00F327A2" w:rsidRDefault="009D1109" w:rsidP="00C1222C">
            <w:pPr>
              <w:jc w:val="center"/>
              <w:rPr>
                <w:rFonts w:ascii="TH SarabunPSK" w:hAnsi="TH SarabunPSK" w:cs="TH SarabunPSK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...........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9D1109" w:rsidRPr="00F327A2" w14:paraId="50B7C7E1" w14:textId="77777777" w:rsidTr="00C1222C"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34AF1C65" w14:textId="77777777" w:rsidR="009D1109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ที่จัดการอบรม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:</w:t>
            </w:r>
          </w:p>
          <w:p w14:paraId="3CE12921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…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24F3BA0C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ถึง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</w:t>
            </w:r>
          </w:p>
        </w:tc>
        <w:tc>
          <w:tcPr>
            <w:tcW w:w="2706" w:type="dxa"/>
            <w:vMerge/>
            <w:tcBorders>
              <w:left w:val="single" w:sz="4" w:space="0" w:color="auto"/>
            </w:tcBorders>
            <w:vAlign w:val="center"/>
          </w:tcPr>
          <w:p w14:paraId="353516C8" w14:textId="77777777" w:rsidR="009D1109" w:rsidRPr="00F327A2" w:rsidRDefault="009D1109" w:rsidP="00C1222C">
            <w:pPr>
              <w:jc w:val="center"/>
              <w:rPr>
                <w:rFonts w:ascii="TH SarabunPSK" w:hAnsi="TH SarabunPSK" w:cs="TH SarabunPSK"/>
              </w:rPr>
            </w:pPr>
          </w:p>
        </w:tc>
      </w:tr>
      <w:tr w:rsidR="009D1109" w:rsidRPr="00F327A2" w14:paraId="040A1036" w14:textId="77777777" w:rsidTr="00C1222C">
        <w:trPr>
          <w:trHeight w:val="369"/>
        </w:trPr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357BD8AF" w14:textId="77777777" w:rsidR="009D1109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6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5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หลักสูตรการอบรม/ดูงาน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>:</w:t>
            </w:r>
          </w:p>
          <w:p w14:paraId="6B347229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560C7EC3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ตั้งแต่...................................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..</w:t>
            </w:r>
          </w:p>
        </w:tc>
        <w:tc>
          <w:tcPr>
            <w:tcW w:w="2706" w:type="dxa"/>
            <w:vMerge w:val="restart"/>
            <w:tcBorders>
              <w:left w:val="single" w:sz="4" w:space="0" w:color="auto"/>
            </w:tcBorders>
            <w:vAlign w:val="center"/>
          </w:tcPr>
          <w:p w14:paraId="3867E006" w14:textId="77777777" w:rsidR="009D1109" w:rsidRPr="00F327A2" w:rsidRDefault="009D1109" w:rsidP="00C1222C">
            <w:pPr>
              <w:jc w:val="center"/>
              <w:rPr>
                <w:rFonts w:ascii="TH SarabunPSK" w:hAnsi="TH SarabunPSK" w:cs="TH SarabunPSK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...........</w:t>
            </w:r>
            <w:r>
              <w:rPr>
                <w:rFonts w:ascii="TH SarabunPSK" w:hAnsi="TH SarabunPSK" w:cs="TH SarabunPSK"/>
                <w:sz w:val="32"/>
                <w:szCs w:val="32"/>
              </w:rPr>
              <w:t>.</w:t>
            </w:r>
          </w:p>
        </w:tc>
      </w:tr>
      <w:tr w:rsidR="009D1109" w:rsidRPr="00F327A2" w14:paraId="665C205F" w14:textId="77777777" w:rsidTr="00C1222C">
        <w:trPr>
          <w:trHeight w:val="523"/>
        </w:trPr>
        <w:tc>
          <w:tcPr>
            <w:tcW w:w="4355" w:type="dxa"/>
            <w:tcBorders>
              <w:right w:val="single" w:sz="4" w:space="0" w:color="auto"/>
            </w:tcBorders>
            <w:vAlign w:val="bottom"/>
          </w:tcPr>
          <w:p w14:paraId="111CACC7" w14:textId="77777777" w:rsidR="009D1109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ที่จัดการอบรม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F327A2">
              <w:rPr>
                <w:rFonts w:ascii="TH SarabunPSK" w:hAnsi="TH SarabunPSK" w:cs="TH SarabunPSK"/>
                <w:sz w:val="32"/>
                <w:szCs w:val="32"/>
              </w:rPr>
              <w:t>:</w:t>
            </w:r>
          </w:p>
          <w:p w14:paraId="141D1ADF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</w:rPr>
              <w:t>………………………………………………………………………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14:paraId="3B9CA8EA" w14:textId="77777777" w:rsidR="009D1109" w:rsidRPr="00F327A2" w:rsidRDefault="009D1109" w:rsidP="00C1222C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ถึง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.</w:t>
            </w: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</w:t>
            </w:r>
          </w:p>
        </w:tc>
        <w:tc>
          <w:tcPr>
            <w:tcW w:w="2706" w:type="dxa"/>
            <w:vMerge/>
            <w:tcBorders>
              <w:left w:val="single" w:sz="4" w:space="0" w:color="auto"/>
            </w:tcBorders>
          </w:tcPr>
          <w:p w14:paraId="0408F2ED" w14:textId="77777777" w:rsidR="009D1109" w:rsidRPr="00F327A2" w:rsidRDefault="009D1109" w:rsidP="00C1222C">
            <w:pPr>
              <w:rPr>
                <w:rFonts w:ascii="TH SarabunPSK" w:hAnsi="TH SarabunPSK" w:cs="TH SarabunPSK"/>
              </w:rPr>
            </w:pPr>
          </w:p>
        </w:tc>
      </w:tr>
    </w:tbl>
    <w:p w14:paraId="6F5A40E1" w14:textId="77777777" w:rsidR="008B7B47" w:rsidRDefault="008B7B47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/>
          <w:sz w:val="32"/>
          <w:szCs w:val="32"/>
        </w:rPr>
      </w:pPr>
    </w:p>
    <w:p w14:paraId="6CC981EE" w14:textId="77777777" w:rsidR="009D1109" w:rsidRDefault="009D1109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/>
          <w:sz w:val="32"/>
          <w:szCs w:val="32"/>
        </w:rPr>
      </w:pPr>
    </w:p>
    <w:p w14:paraId="1EB2027A" w14:textId="77777777" w:rsidR="009D1109" w:rsidRDefault="009D1109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/>
          <w:sz w:val="32"/>
          <w:szCs w:val="32"/>
        </w:rPr>
      </w:pPr>
    </w:p>
    <w:p w14:paraId="15E896E0" w14:textId="77777777" w:rsidR="009D1109" w:rsidRDefault="009D1109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/>
          <w:sz w:val="32"/>
          <w:szCs w:val="32"/>
        </w:rPr>
      </w:pPr>
    </w:p>
    <w:p w14:paraId="2C986091" w14:textId="77777777" w:rsidR="009D1109" w:rsidRDefault="009D1109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/>
          <w:sz w:val="32"/>
          <w:szCs w:val="32"/>
        </w:rPr>
      </w:pPr>
    </w:p>
    <w:p w14:paraId="3B6DDAA7" w14:textId="77777777" w:rsidR="009D1109" w:rsidRDefault="009D1109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/>
          <w:sz w:val="32"/>
          <w:szCs w:val="32"/>
        </w:rPr>
      </w:pPr>
    </w:p>
    <w:tbl>
      <w:tblPr>
        <w:tblStyle w:val="a5"/>
        <w:tblW w:w="9754" w:type="dxa"/>
        <w:tblInd w:w="-743" w:type="dxa"/>
        <w:tblLayout w:type="fixed"/>
        <w:tblLook w:val="04A0" w:firstRow="1" w:lastRow="0" w:firstColumn="1" w:lastColumn="0" w:noHBand="0" w:noVBand="1"/>
      </w:tblPr>
      <w:tblGrid>
        <w:gridCol w:w="2552"/>
        <w:gridCol w:w="2410"/>
        <w:gridCol w:w="2552"/>
        <w:gridCol w:w="2240"/>
      </w:tblGrid>
      <w:tr w:rsidR="00147466" w:rsidRPr="00F327A2" w14:paraId="296D2D50" w14:textId="77777777" w:rsidTr="009D1109">
        <w:tc>
          <w:tcPr>
            <w:tcW w:w="9754" w:type="dxa"/>
            <w:gridSpan w:val="4"/>
            <w:shd w:val="clear" w:color="auto" w:fill="FFA836"/>
            <w:vAlign w:val="bottom"/>
          </w:tcPr>
          <w:p w14:paraId="109B1B26" w14:textId="77777777" w:rsidR="00147466" w:rsidRPr="00F327A2" w:rsidRDefault="00147466" w:rsidP="003363BF">
            <w:pPr>
              <w:pStyle w:val="a7"/>
              <w:tabs>
                <w:tab w:val="left" w:pos="-7655"/>
                <w:tab w:val="left" w:pos="284"/>
              </w:tabs>
              <w:rPr>
                <w:rFonts w:ascii="TH SarabunPSK" w:hAnsi="TH SarabunPSK" w:cs="TH SarabunPSK"/>
                <w:b/>
                <w:bCs/>
                <w:color w:val="262626" w:themeColor="text1" w:themeTint="D9"/>
                <w:sz w:val="40"/>
                <w:szCs w:val="40"/>
              </w:rPr>
            </w:pPr>
            <w:r w:rsidRPr="00F327A2">
              <w:rPr>
                <w:rFonts w:ascii="TH SarabunPSK" w:hAnsi="TH SarabunPSK" w:cs="TH SarabunPSK"/>
                <w:b/>
                <w:bCs/>
                <w:color w:val="262626" w:themeColor="text1" w:themeTint="D9"/>
                <w:sz w:val="36"/>
                <w:szCs w:val="36"/>
                <w:cs/>
              </w:rPr>
              <w:lastRenderedPageBreak/>
              <w:t>7. ความรู้ความสามารถทางภาษา</w:t>
            </w:r>
          </w:p>
        </w:tc>
      </w:tr>
      <w:tr w:rsidR="00147466" w:rsidRPr="00C336A5" w14:paraId="3AC65E26" w14:textId="77777777" w:rsidTr="003363BF">
        <w:tc>
          <w:tcPr>
            <w:tcW w:w="2552" w:type="dxa"/>
            <w:vMerge w:val="restart"/>
            <w:tcBorders>
              <w:right w:val="single" w:sz="4" w:space="0" w:color="auto"/>
            </w:tcBorders>
            <w:vAlign w:val="center"/>
          </w:tcPr>
          <w:p w14:paraId="5C702BDB" w14:textId="77777777" w:rsidR="00147466" w:rsidRPr="00C336A5" w:rsidRDefault="00147466" w:rsidP="003363B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336A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ภาษา</w:t>
            </w:r>
          </w:p>
        </w:tc>
        <w:tc>
          <w:tcPr>
            <w:tcW w:w="7202" w:type="dxa"/>
            <w:gridSpan w:val="3"/>
            <w:vAlign w:val="bottom"/>
          </w:tcPr>
          <w:p w14:paraId="564F4993" w14:textId="77777777" w:rsidR="00147466" w:rsidRPr="00C336A5" w:rsidRDefault="00147466" w:rsidP="003363BF">
            <w:pPr>
              <w:jc w:val="center"/>
              <w:rPr>
                <w:rFonts w:ascii="TH SarabunPSK" w:hAnsi="TH SarabunPSK" w:cs="TH SarabunPSK"/>
                <w:b/>
                <w:bCs/>
                <w:cs/>
              </w:rPr>
            </w:pPr>
            <w:r w:rsidRPr="00C336A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ะดับความสามารถ (โปรดระบุว่า ดีมาก, ดี, พอใช้)</w:t>
            </w:r>
          </w:p>
        </w:tc>
      </w:tr>
      <w:tr w:rsidR="00147466" w:rsidRPr="00C336A5" w14:paraId="2B1DEA82" w14:textId="77777777" w:rsidTr="003363BF">
        <w:tc>
          <w:tcPr>
            <w:tcW w:w="2552" w:type="dxa"/>
            <w:vMerge/>
            <w:tcBorders>
              <w:right w:val="single" w:sz="4" w:space="0" w:color="auto"/>
            </w:tcBorders>
            <w:vAlign w:val="bottom"/>
          </w:tcPr>
          <w:p w14:paraId="6716B829" w14:textId="77777777" w:rsidR="00147466" w:rsidRPr="00C336A5" w:rsidRDefault="00147466" w:rsidP="003363B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6DA3ED5C" w14:textId="77777777" w:rsidR="00147466" w:rsidRPr="00C336A5" w:rsidRDefault="00147466" w:rsidP="003363B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336A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พูด</w:t>
            </w:r>
          </w:p>
        </w:tc>
        <w:tc>
          <w:tcPr>
            <w:tcW w:w="2552" w:type="dxa"/>
            <w:tcBorders>
              <w:right w:val="single" w:sz="4" w:space="0" w:color="auto"/>
            </w:tcBorders>
          </w:tcPr>
          <w:p w14:paraId="44D5D4EA" w14:textId="77777777" w:rsidR="00147466" w:rsidRPr="00C336A5" w:rsidRDefault="00147466" w:rsidP="003363B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336A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ียน</w:t>
            </w:r>
          </w:p>
        </w:tc>
        <w:tc>
          <w:tcPr>
            <w:tcW w:w="2240" w:type="dxa"/>
            <w:tcBorders>
              <w:left w:val="single" w:sz="4" w:space="0" w:color="auto"/>
            </w:tcBorders>
          </w:tcPr>
          <w:p w14:paraId="5A55DD76" w14:textId="77777777" w:rsidR="00147466" w:rsidRPr="00C336A5" w:rsidRDefault="00147466" w:rsidP="003363B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C336A5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อ่าน</w:t>
            </w:r>
          </w:p>
        </w:tc>
      </w:tr>
      <w:tr w:rsidR="00147466" w:rsidRPr="00196713" w14:paraId="4836879A" w14:textId="77777777" w:rsidTr="003363BF">
        <w:trPr>
          <w:trHeight w:val="523"/>
        </w:trPr>
        <w:tc>
          <w:tcPr>
            <w:tcW w:w="2552" w:type="dxa"/>
            <w:tcBorders>
              <w:right w:val="single" w:sz="4" w:space="0" w:color="auto"/>
            </w:tcBorders>
          </w:tcPr>
          <w:p w14:paraId="35BA539F" w14:textId="77777777" w:rsidR="00147466" w:rsidRPr="00196713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ภาษาอังกฤษ</w:t>
            </w:r>
          </w:p>
        </w:tc>
        <w:tc>
          <w:tcPr>
            <w:tcW w:w="2410" w:type="dxa"/>
            <w:tcBorders>
              <w:right w:val="single" w:sz="4" w:space="0" w:color="auto"/>
            </w:tcBorders>
            <w:vAlign w:val="bottom"/>
          </w:tcPr>
          <w:p w14:paraId="4826BECC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  <w:tc>
          <w:tcPr>
            <w:tcW w:w="2552" w:type="dxa"/>
            <w:tcBorders>
              <w:right w:val="single" w:sz="4" w:space="0" w:color="auto"/>
            </w:tcBorders>
            <w:vAlign w:val="bottom"/>
          </w:tcPr>
          <w:p w14:paraId="11726F41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</w:tc>
        <w:tc>
          <w:tcPr>
            <w:tcW w:w="2240" w:type="dxa"/>
            <w:tcBorders>
              <w:left w:val="single" w:sz="4" w:space="0" w:color="auto"/>
            </w:tcBorders>
            <w:vAlign w:val="bottom"/>
          </w:tcPr>
          <w:p w14:paraId="6E22CD9A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</w:tr>
      <w:tr w:rsidR="00147466" w:rsidRPr="00196713" w14:paraId="766CE96B" w14:textId="77777777" w:rsidTr="003363BF">
        <w:tc>
          <w:tcPr>
            <w:tcW w:w="2552" w:type="dxa"/>
            <w:tcBorders>
              <w:right w:val="single" w:sz="4" w:space="0" w:color="auto"/>
            </w:tcBorders>
            <w:vAlign w:val="bottom"/>
          </w:tcPr>
          <w:p w14:paraId="6EFD061E" w14:textId="77777777" w:rsidR="00147466" w:rsidRPr="00196713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  <w:cs/>
              </w:rPr>
              <w:t>ภาษาอื่น ๆ</w:t>
            </w:r>
          </w:p>
        </w:tc>
        <w:tc>
          <w:tcPr>
            <w:tcW w:w="2410" w:type="dxa"/>
            <w:tcBorders>
              <w:right w:val="single" w:sz="4" w:space="0" w:color="auto"/>
            </w:tcBorders>
            <w:vAlign w:val="bottom"/>
          </w:tcPr>
          <w:p w14:paraId="7BE0B1AB" w14:textId="77777777" w:rsidR="00147466" w:rsidRPr="00196713" w:rsidRDefault="00147466" w:rsidP="003363BF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552" w:type="dxa"/>
            <w:tcBorders>
              <w:right w:val="single" w:sz="4" w:space="0" w:color="auto"/>
            </w:tcBorders>
            <w:vAlign w:val="bottom"/>
          </w:tcPr>
          <w:p w14:paraId="760CE83A" w14:textId="77777777" w:rsidR="00147466" w:rsidRPr="00196713" w:rsidRDefault="00147466" w:rsidP="003363BF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240" w:type="dxa"/>
            <w:tcBorders>
              <w:left w:val="single" w:sz="4" w:space="0" w:color="auto"/>
            </w:tcBorders>
            <w:vAlign w:val="bottom"/>
          </w:tcPr>
          <w:p w14:paraId="6835E3B1" w14:textId="77777777" w:rsidR="00147466" w:rsidRPr="00196713" w:rsidRDefault="00147466" w:rsidP="003363BF">
            <w:pPr>
              <w:jc w:val="right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47466" w:rsidRPr="00196713" w14:paraId="54ABB6A6" w14:textId="77777777" w:rsidTr="003363BF">
        <w:trPr>
          <w:trHeight w:val="550"/>
        </w:trPr>
        <w:tc>
          <w:tcPr>
            <w:tcW w:w="2552" w:type="dxa"/>
            <w:tcBorders>
              <w:right w:val="single" w:sz="4" w:space="0" w:color="auto"/>
            </w:tcBorders>
            <w:vAlign w:val="bottom"/>
          </w:tcPr>
          <w:p w14:paraId="4B43B232" w14:textId="77777777" w:rsidR="00147466" w:rsidRPr="00196713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(</w:t>
            </w:r>
            <w:proofErr w:type="gramStart"/>
            <w:r w:rsidRPr="00196713">
              <w:rPr>
                <w:rFonts w:ascii="TH SarabunPSK" w:hAnsi="TH SarabunPSK" w:cs="TH SarabunPSK"/>
                <w:sz w:val="32"/>
                <w:szCs w:val="32"/>
              </w:rPr>
              <w:t>1)…</w:t>
            </w:r>
            <w:proofErr w:type="gramEnd"/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</w:t>
            </w: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…..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  <w:tc>
          <w:tcPr>
            <w:tcW w:w="2410" w:type="dxa"/>
            <w:tcBorders>
              <w:right w:val="single" w:sz="4" w:space="0" w:color="auto"/>
            </w:tcBorders>
            <w:vAlign w:val="bottom"/>
          </w:tcPr>
          <w:p w14:paraId="7F17F99C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  <w:tc>
          <w:tcPr>
            <w:tcW w:w="2552" w:type="dxa"/>
            <w:tcBorders>
              <w:right w:val="single" w:sz="4" w:space="0" w:color="auto"/>
            </w:tcBorders>
            <w:vAlign w:val="bottom"/>
          </w:tcPr>
          <w:p w14:paraId="55CFC085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</w:tc>
        <w:tc>
          <w:tcPr>
            <w:tcW w:w="2240" w:type="dxa"/>
            <w:tcBorders>
              <w:left w:val="single" w:sz="4" w:space="0" w:color="auto"/>
            </w:tcBorders>
            <w:vAlign w:val="bottom"/>
          </w:tcPr>
          <w:p w14:paraId="1E19890F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</w:tr>
      <w:tr w:rsidR="00147466" w:rsidRPr="00196713" w14:paraId="3CB2D601" w14:textId="77777777" w:rsidTr="003363BF">
        <w:trPr>
          <w:trHeight w:val="542"/>
        </w:trPr>
        <w:tc>
          <w:tcPr>
            <w:tcW w:w="2552" w:type="dxa"/>
            <w:tcBorders>
              <w:right w:val="single" w:sz="4" w:space="0" w:color="auto"/>
            </w:tcBorders>
            <w:vAlign w:val="bottom"/>
          </w:tcPr>
          <w:p w14:paraId="5A8AF2F7" w14:textId="77777777" w:rsidR="00147466" w:rsidRPr="00196713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(</w:t>
            </w: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)…</w:t>
            </w:r>
            <w:proofErr w:type="gramEnd"/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</w:t>
            </w: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…..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  <w:tc>
          <w:tcPr>
            <w:tcW w:w="2410" w:type="dxa"/>
            <w:tcBorders>
              <w:right w:val="single" w:sz="4" w:space="0" w:color="auto"/>
            </w:tcBorders>
            <w:vAlign w:val="bottom"/>
          </w:tcPr>
          <w:p w14:paraId="1F97E6D1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  <w:tc>
          <w:tcPr>
            <w:tcW w:w="2552" w:type="dxa"/>
            <w:tcBorders>
              <w:right w:val="single" w:sz="4" w:space="0" w:color="auto"/>
            </w:tcBorders>
            <w:vAlign w:val="bottom"/>
          </w:tcPr>
          <w:p w14:paraId="217EA7C9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</w:tc>
        <w:tc>
          <w:tcPr>
            <w:tcW w:w="2240" w:type="dxa"/>
            <w:tcBorders>
              <w:left w:val="single" w:sz="4" w:space="0" w:color="auto"/>
            </w:tcBorders>
            <w:vAlign w:val="bottom"/>
          </w:tcPr>
          <w:p w14:paraId="12F784EB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</w:tr>
      <w:tr w:rsidR="00147466" w:rsidRPr="00196713" w14:paraId="1BF6C8F1" w14:textId="77777777" w:rsidTr="003363BF">
        <w:trPr>
          <w:trHeight w:val="535"/>
        </w:trPr>
        <w:tc>
          <w:tcPr>
            <w:tcW w:w="2552" w:type="dxa"/>
            <w:tcBorders>
              <w:bottom w:val="single" w:sz="4" w:space="0" w:color="auto"/>
              <w:right w:val="single" w:sz="4" w:space="0" w:color="auto"/>
            </w:tcBorders>
            <w:vAlign w:val="bottom"/>
          </w:tcPr>
          <w:p w14:paraId="33C8CBC4" w14:textId="77777777" w:rsidR="00147466" w:rsidRPr="00196713" w:rsidRDefault="00147466" w:rsidP="003363B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(</w:t>
            </w: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Pr="00196713">
              <w:rPr>
                <w:rFonts w:ascii="TH SarabunPSK" w:hAnsi="TH SarabunPSK" w:cs="TH SarabunPSK"/>
                <w:sz w:val="32"/>
                <w:szCs w:val="32"/>
              </w:rPr>
              <w:t>)…</w:t>
            </w:r>
            <w:proofErr w:type="gramEnd"/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</w:t>
            </w:r>
            <w:proofErr w:type="gramStart"/>
            <w:r>
              <w:rPr>
                <w:rFonts w:ascii="TH SarabunPSK" w:hAnsi="TH SarabunPSK" w:cs="TH SarabunPSK"/>
                <w:sz w:val="32"/>
                <w:szCs w:val="32"/>
              </w:rPr>
              <w:t>…..</w:t>
            </w:r>
            <w:proofErr w:type="gramEnd"/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  <w:tc>
          <w:tcPr>
            <w:tcW w:w="2410" w:type="dxa"/>
            <w:tcBorders>
              <w:bottom w:val="single" w:sz="4" w:space="0" w:color="auto"/>
              <w:right w:val="single" w:sz="4" w:space="0" w:color="auto"/>
            </w:tcBorders>
            <w:vAlign w:val="bottom"/>
          </w:tcPr>
          <w:p w14:paraId="393DEB28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  <w:tc>
          <w:tcPr>
            <w:tcW w:w="2552" w:type="dxa"/>
            <w:tcBorders>
              <w:bottom w:val="single" w:sz="4" w:space="0" w:color="auto"/>
              <w:right w:val="single" w:sz="4" w:space="0" w:color="auto"/>
            </w:tcBorders>
            <w:vAlign w:val="bottom"/>
          </w:tcPr>
          <w:p w14:paraId="177325EA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…</w:t>
            </w:r>
          </w:p>
        </w:tc>
        <w:tc>
          <w:tcPr>
            <w:tcW w:w="2240" w:type="dxa"/>
            <w:tcBorders>
              <w:left w:val="single" w:sz="4" w:space="0" w:color="auto"/>
              <w:bottom w:val="single" w:sz="4" w:space="0" w:color="auto"/>
            </w:tcBorders>
            <w:vAlign w:val="bottom"/>
          </w:tcPr>
          <w:p w14:paraId="37824751" w14:textId="77777777" w:rsidR="00147466" w:rsidRPr="00196713" w:rsidRDefault="00147466" w:rsidP="003363B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196713">
              <w:rPr>
                <w:rFonts w:ascii="TH SarabunPSK" w:hAnsi="TH SarabunPSK" w:cs="TH SarabunPSK"/>
                <w:sz w:val="32"/>
                <w:szCs w:val="32"/>
              </w:rPr>
              <w:t>………………………………</w:t>
            </w:r>
            <w:r>
              <w:rPr>
                <w:rFonts w:ascii="TH SarabunPSK" w:hAnsi="TH SarabunPSK" w:cs="TH SarabunPSK"/>
                <w:sz w:val="32"/>
                <w:szCs w:val="32"/>
              </w:rPr>
              <w:t>…</w:t>
            </w:r>
          </w:p>
        </w:tc>
      </w:tr>
    </w:tbl>
    <w:p w14:paraId="00A31A39" w14:textId="77777777" w:rsidR="00147466" w:rsidRDefault="00147466" w:rsidP="00F845CB">
      <w:pPr>
        <w:tabs>
          <w:tab w:val="left" w:pos="6300"/>
          <w:tab w:val="left" w:pos="9180"/>
        </w:tabs>
        <w:spacing w:after="0"/>
        <w:ind w:left="-709"/>
        <w:jc w:val="both"/>
        <w:rPr>
          <w:rFonts w:ascii="TH SarabunPSK" w:eastAsia="Calibri" w:hAnsi="TH SarabunPSK" w:cs="TH SarabunPSK"/>
          <w:sz w:val="32"/>
          <w:szCs w:val="32"/>
        </w:rPr>
      </w:pPr>
    </w:p>
    <w:tbl>
      <w:tblPr>
        <w:tblStyle w:val="a5"/>
        <w:tblW w:w="9754" w:type="dxa"/>
        <w:tblInd w:w="-743" w:type="dxa"/>
        <w:tblLayout w:type="fixed"/>
        <w:tblLook w:val="04A0" w:firstRow="1" w:lastRow="0" w:firstColumn="1" w:lastColumn="0" w:noHBand="0" w:noVBand="1"/>
      </w:tblPr>
      <w:tblGrid>
        <w:gridCol w:w="9754"/>
      </w:tblGrid>
      <w:tr w:rsidR="00147466" w:rsidRPr="00F327A2" w14:paraId="2CE8F069" w14:textId="77777777" w:rsidTr="009D1109">
        <w:tc>
          <w:tcPr>
            <w:tcW w:w="9754" w:type="dxa"/>
            <w:tcBorders>
              <w:top w:val="single" w:sz="4" w:space="0" w:color="auto"/>
            </w:tcBorders>
            <w:shd w:val="clear" w:color="auto" w:fill="FFA836"/>
            <w:vAlign w:val="bottom"/>
          </w:tcPr>
          <w:p w14:paraId="2BC12D05" w14:textId="77777777" w:rsidR="00147466" w:rsidRPr="00F327A2" w:rsidRDefault="00147466" w:rsidP="003363BF">
            <w:pPr>
              <w:tabs>
                <w:tab w:val="left" w:pos="-7655"/>
                <w:tab w:val="left" w:pos="284"/>
                <w:tab w:val="center" w:pos="4513"/>
                <w:tab w:val="right" w:pos="9026"/>
              </w:tabs>
              <w:rPr>
                <w:rFonts w:ascii="TH SarabunPSK" w:eastAsia="Calibri" w:hAnsi="TH SarabunPSK" w:cs="TH SarabunPSK"/>
                <w:b/>
                <w:bCs/>
                <w:color w:val="262626"/>
                <w:sz w:val="40"/>
                <w:szCs w:val="40"/>
                <w:cs/>
              </w:rPr>
            </w:pPr>
            <w:r w:rsidRPr="00F327A2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</w:rPr>
              <w:t xml:space="preserve">8. </w:t>
            </w:r>
            <w:r w:rsidRPr="00F327A2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  <w:t>ข้อมูลประกอบการพิจารณา</w:t>
            </w:r>
          </w:p>
        </w:tc>
      </w:tr>
      <w:tr w:rsidR="00147466" w:rsidRPr="00C336A5" w14:paraId="7AF8B20F" w14:textId="77777777" w:rsidTr="008B7B47">
        <w:tc>
          <w:tcPr>
            <w:tcW w:w="9754" w:type="dxa"/>
            <w:vAlign w:val="bottom"/>
          </w:tcPr>
          <w:p w14:paraId="7F5BAC94" w14:textId="298AC9B4" w:rsidR="00147466" w:rsidRPr="00C336A5" w:rsidRDefault="00147466" w:rsidP="00E12A5C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C336A5">
              <w:rPr>
                <w:rFonts w:ascii="TH SarabunPSK" w:hAnsi="TH SarabunPSK" w:cs="TH SarabunPSK" w:hint="cs"/>
                <w:sz w:val="32"/>
                <w:szCs w:val="32"/>
                <w:cs/>
              </w:rPr>
              <w:t>8</w:t>
            </w:r>
            <w:r w:rsidRPr="00C336A5">
              <w:rPr>
                <w:rFonts w:ascii="TH SarabunPSK" w:hAnsi="TH SarabunPSK" w:cs="TH SarabunPSK"/>
                <w:sz w:val="32"/>
                <w:szCs w:val="32"/>
                <w:cs/>
              </w:rPr>
              <w:t>.1 แฟ้มสะสมผลงานที่แสดงถึงศักยภาพ ประสบการณ์และความรู้ความสามารถที่เกี่ยวข้องหรือเป็นประโยชน์</w:t>
            </w:r>
            <w:r w:rsidR="00E12A5C">
              <w:rPr>
                <w:rFonts w:ascii="TH SarabunPSK" w:hAnsi="TH SarabunPSK" w:cs="TH SarabunPSK"/>
                <w:sz w:val="32"/>
                <w:szCs w:val="32"/>
                <w:cs/>
              </w:rPr>
              <w:br w:type="textWrapping" w:clear="all"/>
            </w:r>
            <w:r w:rsidRPr="00C336A5">
              <w:rPr>
                <w:rFonts w:ascii="TH SarabunPSK" w:hAnsi="TH SarabunPSK" w:cs="TH SarabunPSK"/>
                <w:sz w:val="32"/>
                <w:szCs w:val="32"/>
                <w:cs/>
              </w:rPr>
              <w:t>กับการดำเนินงานของสถาบันบริการวิชาการและพัฒนาเอสเอ็มอีชุณหะวัณ (แนบเอกสาร</w:t>
            </w:r>
            <w:r w:rsidRPr="00C336A5">
              <w:rPr>
                <w:rFonts w:ascii="TH SarabunPSK" w:hAnsi="TH SarabunPSK" w:cs="TH SarabunPSK" w:hint="cs"/>
                <w:sz w:val="32"/>
                <w:szCs w:val="32"/>
                <w:cs/>
              </w:rPr>
              <w:t>)</w:t>
            </w:r>
          </w:p>
        </w:tc>
      </w:tr>
      <w:tr w:rsidR="00147466" w:rsidRPr="00F327A2" w14:paraId="264DA4BB" w14:textId="77777777" w:rsidTr="008B7B47">
        <w:tc>
          <w:tcPr>
            <w:tcW w:w="9754" w:type="dxa"/>
            <w:vAlign w:val="bottom"/>
          </w:tcPr>
          <w:p w14:paraId="31D3D2E0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A27701C" w14:textId="77777777" w:rsidTr="008B7B47">
        <w:tc>
          <w:tcPr>
            <w:tcW w:w="9754" w:type="dxa"/>
            <w:vAlign w:val="bottom"/>
          </w:tcPr>
          <w:p w14:paraId="0BB56D1C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1D54C6B" w14:textId="77777777" w:rsidTr="008B7B47">
        <w:tc>
          <w:tcPr>
            <w:tcW w:w="9754" w:type="dxa"/>
            <w:vAlign w:val="bottom"/>
          </w:tcPr>
          <w:p w14:paraId="6604D110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06448A3" w14:textId="77777777" w:rsidTr="008B7B47">
        <w:tc>
          <w:tcPr>
            <w:tcW w:w="9754" w:type="dxa"/>
            <w:vAlign w:val="bottom"/>
          </w:tcPr>
          <w:p w14:paraId="4EE19D8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F19A87E" w14:textId="77777777" w:rsidTr="008B7B47">
        <w:tc>
          <w:tcPr>
            <w:tcW w:w="9754" w:type="dxa"/>
            <w:vAlign w:val="bottom"/>
          </w:tcPr>
          <w:p w14:paraId="624368D5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0F0D560C" w14:textId="77777777" w:rsidTr="008B7B47">
        <w:tc>
          <w:tcPr>
            <w:tcW w:w="9754" w:type="dxa"/>
            <w:vAlign w:val="bottom"/>
          </w:tcPr>
          <w:p w14:paraId="2661BFF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BB45BBB" w14:textId="77777777" w:rsidTr="008B7B47">
        <w:tc>
          <w:tcPr>
            <w:tcW w:w="9754" w:type="dxa"/>
            <w:vAlign w:val="bottom"/>
          </w:tcPr>
          <w:p w14:paraId="0DAAC78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27A88B17" w14:textId="77777777" w:rsidTr="008B7B47">
        <w:tc>
          <w:tcPr>
            <w:tcW w:w="9754" w:type="dxa"/>
            <w:vAlign w:val="bottom"/>
          </w:tcPr>
          <w:p w14:paraId="012FF3CC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1D5F7257" w14:textId="77777777" w:rsidTr="008B7B47">
        <w:tc>
          <w:tcPr>
            <w:tcW w:w="9754" w:type="dxa"/>
            <w:vAlign w:val="bottom"/>
          </w:tcPr>
          <w:p w14:paraId="07ECAAC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59E719FF" w14:textId="77777777" w:rsidTr="008B7B47">
        <w:tc>
          <w:tcPr>
            <w:tcW w:w="9754" w:type="dxa"/>
            <w:vAlign w:val="bottom"/>
          </w:tcPr>
          <w:p w14:paraId="71B2229F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B4712C0" w14:textId="77777777" w:rsidTr="008B7B47">
        <w:tc>
          <w:tcPr>
            <w:tcW w:w="9754" w:type="dxa"/>
            <w:vAlign w:val="bottom"/>
          </w:tcPr>
          <w:p w14:paraId="11DD20FC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A717AE4" w14:textId="77777777" w:rsidTr="008B7B47">
        <w:tc>
          <w:tcPr>
            <w:tcW w:w="9754" w:type="dxa"/>
            <w:vAlign w:val="bottom"/>
          </w:tcPr>
          <w:p w14:paraId="20A73A3A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7D7FA74" w14:textId="77777777" w:rsidTr="008B7B47">
        <w:tc>
          <w:tcPr>
            <w:tcW w:w="9754" w:type="dxa"/>
            <w:vAlign w:val="bottom"/>
          </w:tcPr>
          <w:p w14:paraId="7E846307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59C1644" w14:textId="77777777" w:rsidTr="008B7B47">
        <w:tc>
          <w:tcPr>
            <w:tcW w:w="9754" w:type="dxa"/>
            <w:vAlign w:val="bottom"/>
          </w:tcPr>
          <w:p w14:paraId="73B0182B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2DFAF4D2" w14:textId="77777777" w:rsidTr="008B7B47">
        <w:tc>
          <w:tcPr>
            <w:tcW w:w="9754" w:type="dxa"/>
            <w:vAlign w:val="bottom"/>
          </w:tcPr>
          <w:p w14:paraId="100F173B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7A23660E" w14:textId="77777777" w:rsidTr="008B7B47">
        <w:tc>
          <w:tcPr>
            <w:tcW w:w="9754" w:type="dxa"/>
            <w:vAlign w:val="bottom"/>
          </w:tcPr>
          <w:p w14:paraId="0F8EF395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D522B6D" w14:textId="77777777" w:rsidTr="008B7B47">
        <w:tc>
          <w:tcPr>
            <w:tcW w:w="9754" w:type="dxa"/>
            <w:vAlign w:val="bottom"/>
          </w:tcPr>
          <w:p w14:paraId="3B0F198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D9594A1" w14:textId="77777777" w:rsidTr="008B7B47">
        <w:tc>
          <w:tcPr>
            <w:tcW w:w="9754" w:type="dxa"/>
            <w:vAlign w:val="bottom"/>
          </w:tcPr>
          <w:p w14:paraId="6458CBF6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26AA6D19" w14:textId="77777777" w:rsidTr="008B7B47">
        <w:tc>
          <w:tcPr>
            <w:tcW w:w="9754" w:type="dxa"/>
            <w:vAlign w:val="bottom"/>
          </w:tcPr>
          <w:p w14:paraId="2E73AC6C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5DC33351" w14:textId="77777777" w:rsidTr="008B7B47">
        <w:tc>
          <w:tcPr>
            <w:tcW w:w="9754" w:type="dxa"/>
          </w:tcPr>
          <w:p w14:paraId="525D3B92" w14:textId="585B2A5A" w:rsidR="00147466" w:rsidRPr="00F327A2" w:rsidRDefault="00147466" w:rsidP="003363BF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lastRenderedPageBreak/>
              <w:t>8</w:t>
            </w:r>
            <w:r w:rsidRPr="009B4446">
              <w:rPr>
                <w:rFonts w:ascii="TH SarabunPSK" w:hAnsi="TH SarabunPSK" w:cs="TH SarabunPSK"/>
                <w:sz w:val="32"/>
                <w:szCs w:val="32"/>
                <w:cs/>
              </w:rPr>
              <w:t>.2 บทสรุปสำหรับผู้บริหารที่เกี่ยวข้องกับ วิสัยทัศน์ แผนกลยุทธ์ แนวทางการดำเนินงานของสถาบันบริการวิชาการ</w:t>
            </w:r>
            <w:r w:rsidRPr="009B4446">
              <w:rPr>
                <w:rFonts w:ascii="TH SarabunPSK" w:hAnsi="TH SarabunPSK" w:cs="TH SarabunPSK"/>
                <w:spacing w:val="-4"/>
                <w:sz w:val="32"/>
                <w:szCs w:val="32"/>
                <w:cs/>
              </w:rPr>
              <w:t>และพัฒนาเอสเอ็มอีชุณหะวัณ ในระยะเวลา 4 ปี ที่สอดคล้องกับพันธกิจของสถาบันบริการวิชาการและพัฒนาเอสเอ็มอี</w:t>
            </w:r>
            <w:r w:rsidRPr="009B444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ุณหะวัณ และผลงานในอดีตที่ประสบความสำเร็จและสอดคล้องกับพันธกิจดังกล่าว (ถ้ามี) ความยาวไม่เกิน </w:t>
            </w:r>
            <w:r w:rsidR="00E12A5C">
              <w:rPr>
                <w:rFonts w:ascii="TH SarabunPSK" w:hAnsi="TH SarabunPSK" w:cs="TH SarabunPSK"/>
                <w:sz w:val="32"/>
                <w:szCs w:val="32"/>
                <w:cs/>
              </w:rPr>
              <w:br w:type="textWrapping" w:clear="all"/>
            </w:r>
            <w:r w:rsidRPr="009B444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2 หน้ากระดาษ </w:t>
            </w:r>
            <w:r w:rsidRPr="009B4446">
              <w:rPr>
                <w:rFonts w:ascii="TH SarabunPSK" w:hAnsi="TH SarabunPSK" w:cs="TH SarabunPSK"/>
                <w:sz w:val="32"/>
                <w:szCs w:val="32"/>
              </w:rPr>
              <w:t>A</w:t>
            </w:r>
            <w:r w:rsidRPr="009B4446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</w:tr>
      <w:tr w:rsidR="00147466" w:rsidRPr="00F327A2" w14:paraId="7482A9C1" w14:textId="77777777" w:rsidTr="008B7B47">
        <w:tc>
          <w:tcPr>
            <w:tcW w:w="9754" w:type="dxa"/>
          </w:tcPr>
          <w:p w14:paraId="24949E1E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A4D0709" w14:textId="77777777" w:rsidTr="008B7B47">
        <w:tc>
          <w:tcPr>
            <w:tcW w:w="9754" w:type="dxa"/>
          </w:tcPr>
          <w:p w14:paraId="53B74E8B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4915676" w14:textId="77777777" w:rsidTr="008B7B47">
        <w:tc>
          <w:tcPr>
            <w:tcW w:w="9754" w:type="dxa"/>
          </w:tcPr>
          <w:p w14:paraId="3813A442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A51BC31" w14:textId="77777777" w:rsidTr="008B7B47">
        <w:tc>
          <w:tcPr>
            <w:tcW w:w="9754" w:type="dxa"/>
          </w:tcPr>
          <w:p w14:paraId="36AEC895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08775A35" w14:textId="77777777" w:rsidTr="008B7B47">
        <w:tc>
          <w:tcPr>
            <w:tcW w:w="9754" w:type="dxa"/>
          </w:tcPr>
          <w:p w14:paraId="5CAD894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D195F3B" w14:textId="77777777" w:rsidTr="008B7B47">
        <w:tc>
          <w:tcPr>
            <w:tcW w:w="9754" w:type="dxa"/>
          </w:tcPr>
          <w:p w14:paraId="65CC63B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71A0387A" w14:textId="77777777" w:rsidTr="008B7B47">
        <w:tc>
          <w:tcPr>
            <w:tcW w:w="9754" w:type="dxa"/>
          </w:tcPr>
          <w:p w14:paraId="016743C9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2FBAA42" w14:textId="77777777" w:rsidTr="008B7B47">
        <w:tc>
          <w:tcPr>
            <w:tcW w:w="9754" w:type="dxa"/>
          </w:tcPr>
          <w:p w14:paraId="2AA3A4F2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02C3D58" w14:textId="77777777" w:rsidTr="008B7B47">
        <w:tc>
          <w:tcPr>
            <w:tcW w:w="9754" w:type="dxa"/>
          </w:tcPr>
          <w:p w14:paraId="6BBF97B7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E23D33C" w14:textId="77777777" w:rsidTr="008B7B47">
        <w:tc>
          <w:tcPr>
            <w:tcW w:w="9754" w:type="dxa"/>
          </w:tcPr>
          <w:p w14:paraId="2C3A282B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B4A74D9" w14:textId="77777777" w:rsidTr="008B7B47">
        <w:tc>
          <w:tcPr>
            <w:tcW w:w="9754" w:type="dxa"/>
          </w:tcPr>
          <w:p w14:paraId="4F6B87ED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7B85E600" w14:textId="77777777" w:rsidTr="008B7B47">
        <w:tc>
          <w:tcPr>
            <w:tcW w:w="9754" w:type="dxa"/>
          </w:tcPr>
          <w:p w14:paraId="22719C4C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A78B832" w14:textId="77777777" w:rsidTr="008B7B47">
        <w:tc>
          <w:tcPr>
            <w:tcW w:w="9754" w:type="dxa"/>
          </w:tcPr>
          <w:p w14:paraId="5AD57866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588E779C" w14:textId="77777777" w:rsidTr="008B7B47">
        <w:tc>
          <w:tcPr>
            <w:tcW w:w="9754" w:type="dxa"/>
          </w:tcPr>
          <w:p w14:paraId="143F3986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5898BD5F" w14:textId="77777777" w:rsidTr="008B7B47">
        <w:tc>
          <w:tcPr>
            <w:tcW w:w="9754" w:type="dxa"/>
          </w:tcPr>
          <w:p w14:paraId="6C8F82C5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F8832EB" w14:textId="77777777" w:rsidTr="008B7B47">
        <w:tc>
          <w:tcPr>
            <w:tcW w:w="9754" w:type="dxa"/>
          </w:tcPr>
          <w:p w14:paraId="76A5BE73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C8845AA" w14:textId="77777777" w:rsidTr="008B7B47">
        <w:tc>
          <w:tcPr>
            <w:tcW w:w="9754" w:type="dxa"/>
          </w:tcPr>
          <w:p w14:paraId="37164600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784DB0ED" w14:textId="77777777" w:rsidTr="008B7B47">
        <w:tc>
          <w:tcPr>
            <w:tcW w:w="9754" w:type="dxa"/>
          </w:tcPr>
          <w:p w14:paraId="42E57887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CEC7A6A" w14:textId="77777777" w:rsidTr="008B7B47">
        <w:tc>
          <w:tcPr>
            <w:tcW w:w="9754" w:type="dxa"/>
          </w:tcPr>
          <w:p w14:paraId="578964CA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B7ACF22" w14:textId="77777777" w:rsidTr="008B7B47">
        <w:tc>
          <w:tcPr>
            <w:tcW w:w="9754" w:type="dxa"/>
          </w:tcPr>
          <w:p w14:paraId="272116F7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7AB12A8" w14:textId="77777777" w:rsidTr="008B7B47">
        <w:tc>
          <w:tcPr>
            <w:tcW w:w="9754" w:type="dxa"/>
          </w:tcPr>
          <w:p w14:paraId="7169172D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CF08783" w14:textId="77777777" w:rsidTr="008B7B47">
        <w:tc>
          <w:tcPr>
            <w:tcW w:w="9754" w:type="dxa"/>
          </w:tcPr>
          <w:p w14:paraId="28F793DE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BEAD010" w14:textId="77777777" w:rsidTr="008B7B47">
        <w:tc>
          <w:tcPr>
            <w:tcW w:w="9754" w:type="dxa"/>
          </w:tcPr>
          <w:p w14:paraId="728B7A96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7F7D4BC8" w14:textId="77777777" w:rsidTr="008B7B47">
        <w:tc>
          <w:tcPr>
            <w:tcW w:w="9754" w:type="dxa"/>
          </w:tcPr>
          <w:p w14:paraId="2A3CF485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B2D4FA9" w14:textId="77777777" w:rsidTr="008B7B47">
        <w:tc>
          <w:tcPr>
            <w:tcW w:w="9754" w:type="dxa"/>
          </w:tcPr>
          <w:p w14:paraId="04D14413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25F17E1" w14:textId="77777777" w:rsidTr="008B7B47">
        <w:tc>
          <w:tcPr>
            <w:tcW w:w="9754" w:type="dxa"/>
          </w:tcPr>
          <w:p w14:paraId="44560087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E8557F2" w14:textId="77777777" w:rsidTr="008B7B47">
        <w:tc>
          <w:tcPr>
            <w:tcW w:w="9754" w:type="dxa"/>
          </w:tcPr>
          <w:p w14:paraId="0523EE9B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7BCEFF7" w14:textId="77777777" w:rsidTr="008B7B47">
        <w:tc>
          <w:tcPr>
            <w:tcW w:w="9754" w:type="dxa"/>
          </w:tcPr>
          <w:p w14:paraId="6C8BBC1F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04BE985E" w14:textId="77777777" w:rsidTr="008B7B47">
        <w:tc>
          <w:tcPr>
            <w:tcW w:w="9754" w:type="dxa"/>
          </w:tcPr>
          <w:p w14:paraId="364EB69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lastRenderedPageBreak/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47D7CEAC" w14:textId="77777777" w:rsidTr="008B7B47">
        <w:tc>
          <w:tcPr>
            <w:tcW w:w="9754" w:type="dxa"/>
          </w:tcPr>
          <w:p w14:paraId="1EE810C3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23118CB0" w14:textId="77777777" w:rsidTr="008B7B47">
        <w:tc>
          <w:tcPr>
            <w:tcW w:w="9754" w:type="dxa"/>
          </w:tcPr>
          <w:p w14:paraId="3D20816A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6C7C13B" w14:textId="77777777" w:rsidTr="008B7B47">
        <w:tc>
          <w:tcPr>
            <w:tcW w:w="9754" w:type="dxa"/>
          </w:tcPr>
          <w:p w14:paraId="734EF2DB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25D72200" w14:textId="77777777" w:rsidTr="008B7B47">
        <w:tc>
          <w:tcPr>
            <w:tcW w:w="9754" w:type="dxa"/>
          </w:tcPr>
          <w:p w14:paraId="284CD013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BAD77D6" w14:textId="77777777" w:rsidTr="008B7B47">
        <w:tc>
          <w:tcPr>
            <w:tcW w:w="9754" w:type="dxa"/>
          </w:tcPr>
          <w:p w14:paraId="49401D36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571C9990" w14:textId="77777777" w:rsidTr="008B7B47">
        <w:tc>
          <w:tcPr>
            <w:tcW w:w="9754" w:type="dxa"/>
          </w:tcPr>
          <w:p w14:paraId="08DB10B5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E5CE94E" w14:textId="77777777" w:rsidTr="008B7B47">
        <w:tc>
          <w:tcPr>
            <w:tcW w:w="9754" w:type="dxa"/>
          </w:tcPr>
          <w:p w14:paraId="7F3C10C9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7A35C843" w14:textId="77777777" w:rsidTr="008B7B47">
        <w:tc>
          <w:tcPr>
            <w:tcW w:w="9754" w:type="dxa"/>
          </w:tcPr>
          <w:p w14:paraId="0D6F1999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E711528" w14:textId="77777777" w:rsidTr="008B7B47">
        <w:tc>
          <w:tcPr>
            <w:tcW w:w="9754" w:type="dxa"/>
          </w:tcPr>
          <w:p w14:paraId="7C50AFB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CC3B25E" w14:textId="77777777" w:rsidTr="008B7B47">
        <w:tc>
          <w:tcPr>
            <w:tcW w:w="9754" w:type="dxa"/>
          </w:tcPr>
          <w:p w14:paraId="1345831D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27688CE4" w14:textId="77777777" w:rsidTr="008B7B47">
        <w:tc>
          <w:tcPr>
            <w:tcW w:w="9754" w:type="dxa"/>
          </w:tcPr>
          <w:p w14:paraId="2A9EC140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099579AF" w14:textId="77777777" w:rsidTr="008B7B47">
        <w:tc>
          <w:tcPr>
            <w:tcW w:w="9754" w:type="dxa"/>
          </w:tcPr>
          <w:p w14:paraId="70F1DC18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A30FA71" w14:textId="77777777" w:rsidTr="008B7B47">
        <w:tc>
          <w:tcPr>
            <w:tcW w:w="9754" w:type="dxa"/>
          </w:tcPr>
          <w:p w14:paraId="4669F6E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706EE638" w14:textId="77777777" w:rsidTr="008B7B47">
        <w:tc>
          <w:tcPr>
            <w:tcW w:w="9754" w:type="dxa"/>
          </w:tcPr>
          <w:p w14:paraId="74049FAF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04C2ED8" w14:textId="77777777" w:rsidTr="008B7B47">
        <w:tc>
          <w:tcPr>
            <w:tcW w:w="9754" w:type="dxa"/>
          </w:tcPr>
          <w:p w14:paraId="6982F70A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0C68E64" w14:textId="77777777" w:rsidTr="008B7B47">
        <w:tc>
          <w:tcPr>
            <w:tcW w:w="9754" w:type="dxa"/>
          </w:tcPr>
          <w:p w14:paraId="65AE0A1B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1B75D65F" w14:textId="77777777" w:rsidTr="008B7B47">
        <w:tc>
          <w:tcPr>
            <w:tcW w:w="9754" w:type="dxa"/>
          </w:tcPr>
          <w:p w14:paraId="3C517156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2F488E6F" w14:textId="77777777" w:rsidTr="008B7B47">
        <w:tc>
          <w:tcPr>
            <w:tcW w:w="9754" w:type="dxa"/>
          </w:tcPr>
          <w:p w14:paraId="12ADC418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73F6B55B" w14:textId="77777777" w:rsidTr="008B7B47">
        <w:tc>
          <w:tcPr>
            <w:tcW w:w="9754" w:type="dxa"/>
          </w:tcPr>
          <w:p w14:paraId="0D8CF744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20B8EDC8" w14:textId="77777777" w:rsidTr="008B7B47">
        <w:tc>
          <w:tcPr>
            <w:tcW w:w="9754" w:type="dxa"/>
          </w:tcPr>
          <w:p w14:paraId="5A98531A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59FD9E41" w14:textId="77777777" w:rsidTr="008B7B47">
        <w:tc>
          <w:tcPr>
            <w:tcW w:w="9754" w:type="dxa"/>
          </w:tcPr>
          <w:p w14:paraId="7186C342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1866B012" w14:textId="77777777" w:rsidTr="008B7B47">
        <w:tc>
          <w:tcPr>
            <w:tcW w:w="9754" w:type="dxa"/>
          </w:tcPr>
          <w:p w14:paraId="71AD1760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00513507" w14:textId="77777777" w:rsidTr="008B7B47">
        <w:tc>
          <w:tcPr>
            <w:tcW w:w="9754" w:type="dxa"/>
          </w:tcPr>
          <w:p w14:paraId="367D4F1F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7B23707" w14:textId="77777777" w:rsidTr="008B7B47">
        <w:tc>
          <w:tcPr>
            <w:tcW w:w="9754" w:type="dxa"/>
          </w:tcPr>
          <w:p w14:paraId="466BFC13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52AF627C" w14:textId="77777777" w:rsidTr="008B7B47">
        <w:tc>
          <w:tcPr>
            <w:tcW w:w="9754" w:type="dxa"/>
          </w:tcPr>
          <w:p w14:paraId="4AF5CC67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255D79BE" w14:textId="77777777" w:rsidTr="008B7B47">
        <w:tc>
          <w:tcPr>
            <w:tcW w:w="9754" w:type="dxa"/>
          </w:tcPr>
          <w:p w14:paraId="2D620B6F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374466EE" w14:textId="77777777" w:rsidTr="008B7B47">
        <w:tc>
          <w:tcPr>
            <w:tcW w:w="9754" w:type="dxa"/>
          </w:tcPr>
          <w:p w14:paraId="0E142E64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2A83C5FA" w14:textId="77777777" w:rsidTr="008B7B47">
        <w:tc>
          <w:tcPr>
            <w:tcW w:w="9754" w:type="dxa"/>
          </w:tcPr>
          <w:p w14:paraId="562D7F9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184DEC6A" w14:textId="77777777" w:rsidTr="008B7B47">
        <w:tc>
          <w:tcPr>
            <w:tcW w:w="9754" w:type="dxa"/>
          </w:tcPr>
          <w:p w14:paraId="1C4EDBAB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66759BAD" w14:textId="77777777" w:rsidTr="008B7B47">
        <w:tc>
          <w:tcPr>
            <w:tcW w:w="9754" w:type="dxa"/>
          </w:tcPr>
          <w:p w14:paraId="00736851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147466" w:rsidRPr="00F327A2" w14:paraId="2A041D69" w14:textId="77777777" w:rsidTr="008B7B47">
        <w:tc>
          <w:tcPr>
            <w:tcW w:w="9754" w:type="dxa"/>
          </w:tcPr>
          <w:p w14:paraId="48E23B27" w14:textId="77777777" w:rsidR="00147466" w:rsidRPr="00F327A2" w:rsidRDefault="00147466" w:rsidP="003363B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327A2">
              <w:rPr>
                <w:rFonts w:ascii="TH SarabunPSK" w:hAnsi="TH SarabunPSK" w:cs="TH SarabunPSK"/>
                <w:sz w:val="32"/>
                <w:szCs w:val="32"/>
                <w:cs/>
              </w:rPr>
              <w:t>........................................................................................................................................................................................</w:t>
            </w:r>
          </w:p>
        </w:tc>
      </w:tr>
      <w:tr w:rsidR="008B7B47" w:rsidRPr="00F327A2" w14:paraId="15FE9318" w14:textId="77777777" w:rsidTr="009D1109">
        <w:tc>
          <w:tcPr>
            <w:tcW w:w="9754" w:type="dxa"/>
            <w:tcBorders>
              <w:bottom w:val="single" w:sz="4" w:space="0" w:color="auto"/>
            </w:tcBorders>
            <w:shd w:val="clear" w:color="auto" w:fill="FFA836"/>
          </w:tcPr>
          <w:p w14:paraId="6FD33E01" w14:textId="5A30AEF1" w:rsidR="008B7B47" w:rsidRPr="00F327A2" w:rsidRDefault="008B7B47" w:rsidP="003363BF">
            <w:pPr>
              <w:tabs>
                <w:tab w:val="left" w:pos="-7655"/>
                <w:tab w:val="left" w:pos="284"/>
                <w:tab w:val="center" w:pos="4513"/>
                <w:tab w:val="right" w:pos="9026"/>
              </w:tabs>
              <w:rPr>
                <w:rFonts w:ascii="TH SarabunPSK" w:eastAsia="Calibri" w:hAnsi="TH SarabunPSK" w:cs="TH SarabunPSK"/>
                <w:b/>
                <w:bCs/>
                <w:color w:val="262626"/>
                <w:sz w:val="40"/>
                <w:szCs w:val="40"/>
              </w:rPr>
            </w:pPr>
            <w:r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</w:rPr>
              <w:lastRenderedPageBreak/>
              <w:t>9</w:t>
            </w:r>
            <w:r w:rsidRPr="00F327A2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</w:rPr>
              <w:t xml:space="preserve">. </w:t>
            </w:r>
            <w:r w:rsidRPr="008B7B47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  <w:t>การรับรองคุณสมบัติ</w:t>
            </w:r>
          </w:p>
        </w:tc>
      </w:tr>
    </w:tbl>
    <w:p w14:paraId="38F57D3D" w14:textId="570A6C66" w:rsidR="008C2988" w:rsidRDefault="008C2988" w:rsidP="008C2988">
      <w:pPr>
        <w:tabs>
          <w:tab w:val="left" w:pos="6300"/>
          <w:tab w:val="left" w:pos="9180"/>
        </w:tabs>
        <w:spacing w:after="0"/>
        <w:ind w:left="-567" w:firstLine="709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E12A5C">
        <w:rPr>
          <w:rFonts w:ascii="TH SarabunPSK" w:eastAsia="Calibri" w:hAnsi="TH SarabunPSK" w:cs="TH SarabunPSK"/>
          <w:spacing w:val="-4"/>
          <w:sz w:val="32"/>
          <w:szCs w:val="32"/>
          <w:cs/>
        </w:rPr>
        <w:t>ข้าพเจ้าขอรับรองว่า ข้อความที่แจ้งไว้ในแบบใบสมัครนี้ ถูกต้อง เป็นจริงทุกประการ และรับรองว่ามีคุณสมบัติ</w:t>
      </w:r>
      <w:r w:rsidRPr="008C2988">
        <w:rPr>
          <w:rFonts w:ascii="TH SarabunPSK" w:eastAsia="Calibri" w:hAnsi="TH SarabunPSK" w:cs="TH SarabunPSK"/>
          <w:sz w:val="32"/>
          <w:szCs w:val="32"/>
          <w:cs/>
        </w:rPr>
        <w:t>ของผู้สมัครเข้า</w:t>
      </w:r>
      <w:r w:rsidR="00EA3E07">
        <w:rPr>
          <w:rFonts w:ascii="TH SarabunPSK" w:eastAsia="Calibri" w:hAnsi="TH SarabunPSK" w:cs="TH SarabunPSK" w:hint="cs"/>
          <w:sz w:val="32"/>
          <w:szCs w:val="32"/>
          <w:cs/>
        </w:rPr>
        <w:t>รับการสรรหาเป็น</w:t>
      </w:r>
      <w:r w:rsidRPr="008C2988">
        <w:rPr>
          <w:rFonts w:ascii="TH SarabunPSK" w:eastAsia="Calibri" w:hAnsi="TH SarabunPSK" w:cs="TH SarabunPSK"/>
          <w:sz w:val="32"/>
          <w:szCs w:val="32"/>
          <w:cs/>
        </w:rPr>
        <w:t>ผู้อำนวยการสถาบันบริการวิชาการและพัฒนาเอสเอ็มอีชุณหะวัณ ตามข้อกำหนดที่แนบท้ายใบสมัครนี้ครบถ้วนทุกประการ</w:t>
      </w:r>
    </w:p>
    <w:p w14:paraId="677A7D4E" w14:textId="7055CAB1" w:rsidR="008C2988" w:rsidRDefault="008C2988" w:rsidP="008C2988">
      <w:pPr>
        <w:tabs>
          <w:tab w:val="left" w:pos="6300"/>
          <w:tab w:val="left" w:pos="9180"/>
        </w:tabs>
        <w:spacing w:after="0"/>
        <w:ind w:left="-567" w:firstLine="709"/>
        <w:jc w:val="thaiDistribute"/>
        <w:rPr>
          <w:rFonts w:ascii="TH SarabunPSK" w:eastAsia="Calibri" w:hAnsi="TH SarabunPSK" w:cs="TH SarabunPSK"/>
          <w:sz w:val="31"/>
          <w:szCs w:val="31"/>
        </w:rPr>
      </w:pPr>
      <w:r w:rsidRPr="00E12A5C">
        <w:rPr>
          <w:rFonts w:ascii="TH SarabunPSK" w:eastAsia="Calibri" w:hAnsi="TH SarabunPSK" w:cs="TH SarabunPSK"/>
          <w:spacing w:val="-6"/>
          <w:sz w:val="32"/>
          <w:szCs w:val="32"/>
          <w:cs/>
        </w:rPr>
        <w:t>หากปรากฏภายหลังว่าข้าพเจ้าขาดคุณสมบัติตามที่รับรองไว้ ข้าพเจ้าจะไม่เรียกร้องสิทธิใด ๆ ในการดำเนินการ</w:t>
      </w:r>
      <w:r w:rsidRPr="008C2988">
        <w:rPr>
          <w:rFonts w:ascii="TH SarabunPSK" w:eastAsia="Calibri" w:hAnsi="TH SarabunPSK" w:cs="TH SarabunPSK"/>
          <w:sz w:val="32"/>
          <w:szCs w:val="32"/>
          <w:cs/>
        </w:rPr>
        <w:t>การสรรหาครั้งนี้</w:t>
      </w:r>
    </w:p>
    <w:p w14:paraId="210E4EDA" w14:textId="77777777" w:rsidR="00C7106F" w:rsidRPr="00E12A5C" w:rsidRDefault="00C7106F" w:rsidP="00C7106F">
      <w:pPr>
        <w:tabs>
          <w:tab w:val="left" w:pos="6300"/>
          <w:tab w:val="left" w:pos="9180"/>
        </w:tabs>
        <w:spacing w:after="0"/>
        <w:ind w:left="-567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7D91B6B6" w14:textId="77777777" w:rsidR="009D1109" w:rsidRPr="00E12A5C" w:rsidRDefault="009D1109" w:rsidP="00C7106F">
      <w:pPr>
        <w:tabs>
          <w:tab w:val="left" w:pos="6300"/>
          <w:tab w:val="left" w:pos="9180"/>
        </w:tabs>
        <w:spacing w:after="0"/>
        <w:ind w:left="-567"/>
        <w:jc w:val="thaiDistribute"/>
        <w:rPr>
          <w:rFonts w:ascii="TH SarabunPSK" w:eastAsia="Calibri" w:hAnsi="TH SarabunPSK" w:cs="TH SarabunPSK" w:hint="cs"/>
          <w:sz w:val="32"/>
          <w:szCs w:val="32"/>
        </w:rPr>
      </w:pPr>
    </w:p>
    <w:p w14:paraId="6EAE81E7" w14:textId="77777777" w:rsidR="00C7106F" w:rsidRPr="00E12A5C" w:rsidRDefault="00C7106F" w:rsidP="00C7106F">
      <w:pPr>
        <w:tabs>
          <w:tab w:val="left" w:pos="6300"/>
          <w:tab w:val="left" w:pos="9180"/>
        </w:tabs>
        <w:spacing w:after="0"/>
        <w:ind w:left="4253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E12A5C">
        <w:rPr>
          <w:rFonts w:ascii="TH SarabunPSK" w:eastAsia="Calibri" w:hAnsi="TH SarabunPSK" w:cs="TH SarabunPSK"/>
          <w:sz w:val="32"/>
          <w:szCs w:val="32"/>
          <w:cs/>
        </w:rPr>
        <w:t>(ลงชื่อ)..................................................ผู้สมัคร</w:t>
      </w:r>
    </w:p>
    <w:p w14:paraId="37BA5BBA" w14:textId="77777777" w:rsidR="00C7106F" w:rsidRPr="00E12A5C" w:rsidRDefault="00C7106F" w:rsidP="00C7106F">
      <w:pPr>
        <w:tabs>
          <w:tab w:val="left" w:pos="6300"/>
          <w:tab w:val="left" w:pos="9180"/>
        </w:tabs>
        <w:spacing w:after="0"/>
        <w:ind w:left="4320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E12A5C">
        <w:rPr>
          <w:rFonts w:ascii="TH SarabunPSK" w:eastAsia="Calibri" w:hAnsi="TH SarabunPSK" w:cs="TH SarabunPSK"/>
          <w:sz w:val="32"/>
          <w:szCs w:val="32"/>
          <w:cs/>
        </w:rPr>
        <w:t xml:space="preserve">      (...................................................)</w:t>
      </w:r>
    </w:p>
    <w:p w14:paraId="40940305" w14:textId="51A90365" w:rsidR="008C2988" w:rsidRPr="00E12A5C" w:rsidRDefault="00C7106F" w:rsidP="00C7106F">
      <w:pPr>
        <w:tabs>
          <w:tab w:val="left" w:pos="6300"/>
          <w:tab w:val="left" w:pos="9180"/>
        </w:tabs>
        <w:spacing w:after="0"/>
        <w:ind w:left="4320"/>
        <w:jc w:val="thaiDistribute"/>
        <w:rPr>
          <w:rFonts w:ascii="TH SarabunPSK" w:eastAsia="Calibri" w:hAnsi="TH SarabunPSK" w:cs="TH SarabunPSK"/>
          <w:sz w:val="32"/>
          <w:szCs w:val="32"/>
        </w:rPr>
        <w:sectPr w:rsidR="008C2988" w:rsidRPr="00E12A5C" w:rsidSect="00C25B53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1701" w:right="1134" w:bottom="1134" w:left="1871" w:header="709" w:footer="709" w:gutter="0"/>
          <w:pgNumType w:start="1"/>
          <w:cols w:space="708"/>
          <w:titlePg/>
          <w:docGrid w:linePitch="360"/>
        </w:sectPr>
      </w:pPr>
      <w:r w:rsidRPr="00E12A5C">
        <w:rPr>
          <w:rFonts w:ascii="TH SarabunPSK" w:eastAsia="Calibri" w:hAnsi="TH SarabunPSK" w:cs="TH SarabunPSK"/>
          <w:sz w:val="32"/>
          <w:szCs w:val="32"/>
          <w:cs/>
        </w:rPr>
        <w:t xml:space="preserve">        วันที่.....เดือน..........พ.ศ...........</w:t>
      </w:r>
    </w:p>
    <w:tbl>
      <w:tblPr>
        <w:tblW w:w="9782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8931"/>
      </w:tblGrid>
      <w:tr w:rsidR="006E4912" w:rsidRPr="0059663A" w14:paraId="36699A42" w14:textId="77777777" w:rsidTr="009D1109">
        <w:trPr>
          <w:trHeight w:val="20"/>
        </w:trPr>
        <w:tc>
          <w:tcPr>
            <w:tcW w:w="9782" w:type="dxa"/>
            <w:gridSpan w:val="2"/>
            <w:shd w:val="clear" w:color="auto" w:fill="FFA836"/>
            <w:vAlign w:val="center"/>
          </w:tcPr>
          <w:p w14:paraId="4083199F" w14:textId="77777777" w:rsidR="008C2988" w:rsidRPr="0059663A" w:rsidRDefault="006E4912" w:rsidP="008C2988">
            <w:pPr>
              <w:spacing w:after="0"/>
              <w:jc w:val="center"/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</w:rPr>
            </w:pPr>
            <w:r w:rsidRPr="0059663A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  <w:lastRenderedPageBreak/>
              <w:t>หนังสือรับรองคุณสมบัติทั่วไป คุณสมบัติเฉพาะตำแหน่ง</w:t>
            </w:r>
            <w:r w:rsidR="008C2988" w:rsidRPr="0059663A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  <w:t xml:space="preserve"> และคุณสมบัติต้องห้าม</w:t>
            </w:r>
            <w:r w:rsidRPr="0059663A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  <w:t>ของผู้อำนวยการ</w:t>
            </w:r>
          </w:p>
          <w:p w14:paraId="2B7EB16E" w14:textId="5717A0DD" w:rsidR="006E4912" w:rsidRPr="0059663A" w:rsidRDefault="006E4912" w:rsidP="008C2988">
            <w:pPr>
              <w:spacing w:after="0"/>
              <w:jc w:val="center"/>
              <w:rPr>
                <w:rFonts w:ascii="TH SarabunPSK" w:eastAsia="Calibri" w:hAnsi="TH SarabunPSK" w:cs="TH SarabunPSK"/>
                <w:b/>
                <w:bCs/>
                <w:color w:val="262626"/>
                <w:sz w:val="32"/>
                <w:szCs w:val="32"/>
                <w:cs/>
              </w:rPr>
            </w:pPr>
            <w:r w:rsidRPr="0059663A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  <w:t>สถาบันบริการวิชาการและพัฒนาเอสเอ็มอีชุณหะวัณ</w:t>
            </w:r>
          </w:p>
        </w:tc>
      </w:tr>
      <w:tr w:rsidR="006E4912" w:rsidRPr="0059663A" w14:paraId="688E914B" w14:textId="77777777" w:rsidTr="003363BF">
        <w:trPr>
          <w:trHeight w:val="20"/>
        </w:trPr>
        <w:tc>
          <w:tcPr>
            <w:tcW w:w="9782" w:type="dxa"/>
            <w:gridSpan w:val="2"/>
            <w:vAlign w:val="center"/>
          </w:tcPr>
          <w:p w14:paraId="0C4FB2E4" w14:textId="0DF3DA04" w:rsidR="006E4912" w:rsidRPr="0059663A" w:rsidRDefault="00C7106F" w:rsidP="00C7106F">
            <w:pPr>
              <w:spacing w:after="0"/>
              <w:ind w:firstLine="720"/>
              <w:jc w:val="thaiDistribute"/>
              <w:rPr>
                <w:rFonts w:ascii="TH SarabunPSK" w:eastAsia="Calibri" w:hAnsi="TH SarabunPSK" w:cs="TH SarabunPSK"/>
                <w:spacing w:val="-4"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ข้</w:t>
            </w:r>
            <w:r w:rsidRPr="00C7106F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าพเจ้าขอรับรองว่า มี</w:t>
            </w:r>
            <w:r w:rsidR="00D271CF" w:rsidRPr="00D271CF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คุณสมบัติทั่วไป คุณสมบัติเฉพาะตำแหน่ง</w:t>
            </w:r>
            <w:r w:rsidRPr="00C7106F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 และไม่มีคุณสมบัติต้องห้าม ตามประกาศคณะกรรมการสถาบันบริการวิชาการและพัฒนาเอสเอ็มอีชุณหะวัณ เรื่อง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 xml:space="preserve"> </w:t>
            </w:r>
            <w:r w:rsidRPr="00C7106F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รับสมัครผู้อำนวยการสถาบันบริการวิชาการและพัฒนาเอสเอ็มอีชุณหะวัณ</w:t>
            </w:r>
            <w:r>
              <w:rPr>
                <w:rFonts w:ascii="TH SarabunPSK" w:eastAsia="Calibri" w:hAnsi="TH SarabunPSK" w:cs="TH SarabunPSK"/>
                <w:sz w:val="32"/>
                <w:szCs w:val="32"/>
              </w:rPr>
              <w:t xml:space="preserve"> </w:t>
            </w:r>
            <w:r w:rsidRPr="00C7106F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ตามรายละเอียดดัง</w:t>
            </w:r>
            <w:r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นี้</w:t>
            </w:r>
          </w:p>
        </w:tc>
      </w:tr>
      <w:tr w:rsidR="006E4912" w:rsidRPr="0059663A" w14:paraId="1192CB00" w14:textId="77777777" w:rsidTr="009D1109">
        <w:trPr>
          <w:trHeight w:val="20"/>
        </w:trPr>
        <w:tc>
          <w:tcPr>
            <w:tcW w:w="9782" w:type="dxa"/>
            <w:gridSpan w:val="2"/>
            <w:shd w:val="clear" w:color="auto" w:fill="FFA836"/>
            <w:vAlign w:val="center"/>
          </w:tcPr>
          <w:p w14:paraId="4068DA7D" w14:textId="77777777" w:rsidR="006E4912" w:rsidRPr="0059663A" w:rsidRDefault="006E4912" w:rsidP="003363BF">
            <w:pPr>
              <w:spacing w:after="0" w:line="240" w:lineRule="auto"/>
              <w:ind w:left="34"/>
              <w:contextualSpacing/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</w:pPr>
            <w:r w:rsidRPr="0059663A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คุณสมบัติทั่วไปของผู้อำนวยการ</w:t>
            </w:r>
          </w:p>
        </w:tc>
      </w:tr>
      <w:tr w:rsidR="006E4912" w:rsidRPr="0059663A" w14:paraId="385CC9FD" w14:textId="77777777" w:rsidTr="003363BF">
        <w:trPr>
          <w:trHeight w:val="20"/>
        </w:trPr>
        <w:tc>
          <w:tcPr>
            <w:tcW w:w="851" w:type="dxa"/>
          </w:tcPr>
          <w:p w14:paraId="47826D75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71ADECA7" w14:textId="77777777" w:rsidR="006E4912" w:rsidRPr="0059663A" w:rsidRDefault="006E4912" w:rsidP="003363BF">
            <w:pPr>
              <w:spacing w:after="0" w:line="240" w:lineRule="auto"/>
              <w:jc w:val="thaiDistribute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(1) มีสัญชาติไทย</w:t>
            </w:r>
          </w:p>
        </w:tc>
      </w:tr>
      <w:tr w:rsidR="006E4912" w:rsidRPr="0059663A" w14:paraId="0FE6D901" w14:textId="77777777" w:rsidTr="003363BF">
        <w:trPr>
          <w:trHeight w:val="20"/>
        </w:trPr>
        <w:tc>
          <w:tcPr>
            <w:tcW w:w="851" w:type="dxa"/>
          </w:tcPr>
          <w:p w14:paraId="5ABDCA8C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3E103C52" w14:textId="77777777" w:rsidR="006E4912" w:rsidRPr="0059663A" w:rsidRDefault="006E4912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(2) มีอายุไม่ต่ำกว่า 30 ปีบริบูรณ์</w:t>
            </w:r>
          </w:p>
        </w:tc>
      </w:tr>
      <w:tr w:rsidR="006E4912" w:rsidRPr="0059663A" w14:paraId="3A921483" w14:textId="77777777" w:rsidTr="003363BF">
        <w:trPr>
          <w:trHeight w:val="20"/>
        </w:trPr>
        <w:tc>
          <w:tcPr>
            <w:tcW w:w="851" w:type="dxa"/>
          </w:tcPr>
          <w:p w14:paraId="261FAC38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281EA44E" w14:textId="77777777" w:rsidR="006E4912" w:rsidRPr="0059663A" w:rsidRDefault="006E4912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(3) เป็นผู้เลื่อมใสในการปกครองระบอบประชาธิปไตยอันมีพระมหากษัตริย์ทรงเป็นประมุข</w:t>
            </w:r>
          </w:p>
        </w:tc>
      </w:tr>
      <w:tr w:rsidR="006E4912" w:rsidRPr="0059663A" w14:paraId="743D9052" w14:textId="77777777" w:rsidTr="003363BF">
        <w:trPr>
          <w:trHeight w:val="20"/>
        </w:trPr>
        <w:tc>
          <w:tcPr>
            <w:tcW w:w="851" w:type="dxa"/>
          </w:tcPr>
          <w:p w14:paraId="1129A6B5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05ED1B50" w14:textId="1B367F82" w:rsidR="006E4912" w:rsidRPr="0059663A" w:rsidRDefault="006E4912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(4) ไม่เป็นผู้</w:t>
            </w:r>
            <w:proofErr w:type="spellStart"/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ดํารงตําแหน่ง</w:t>
            </w:r>
            <w:proofErr w:type="spellEnd"/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ข้าราชการทางการเมือง</w:t>
            </w:r>
          </w:p>
        </w:tc>
      </w:tr>
      <w:tr w:rsidR="006E4912" w:rsidRPr="0059663A" w14:paraId="208E7689" w14:textId="77777777" w:rsidTr="003363BF">
        <w:trPr>
          <w:trHeight w:val="20"/>
        </w:trPr>
        <w:tc>
          <w:tcPr>
            <w:tcW w:w="851" w:type="dxa"/>
          </w:tcPr>
          <w:p w14:paraId="78D685D5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58D939E2" w14:textId="5EFF81A0" w:rsidR="006E4912" w:rsidRPr="0059663A" w:rsidRDefault="006E4912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D271CF">
              <w:rPr>
                <w:rFonts w:ascii="TH SarabunPSK" w:eastAsia="MS Mincho" w:hAnsi="TH SarabunPSK" w:cs="TH SarabunPSK"/>
                <w:spacing w:val="-8"/>
                <w:sz w:val="32"/>
                <w:szCs w:val="32"/>
                <w:cs/>
              </w:rPr>
              <w:t>(5) ไม่เป็นคนไร้ความสามารถ หรือคนเสมือนไร้ความสามารถ หรือคนวิกลจริต หรือมีจิตฟั่นเฟือน ไม่สม</w:t>
            </w: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ประกอบ หรือมีกาย หรือจิตใจไม่เหมาะสมที่จะปฏิบัติหน้าที่หรือเป็นโรคที่</w:t>
            </w:r>
            <w:proofErr w:type="spellStart"/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กําหนด</w:t>
            </w:r>
            <w:proofErr w:type="spellEnd"/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ในกฎ </w:t>
            </w:r>
            <w:proofErr w:type="spellStart"/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ก.พ.อ</w:t>
            </w:r>
            <w:proofErr w:type="spellEnd"/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.</w:t>
            </w:r>
          </w:p>
        </w:tc>
      </w:tr>
      <w:tr w:rsidR="006E4912" w:rsidRPr="0059663A" w14:paraId="7ADCBE42" w14:textId="77777777" w:rsidTr="003363BF">
        <w:trPr>
          <w:trHeight w:val="20"/>
        </w:trPr>
        <w:tc>
          <w:tcPr>
            <w:tcW w:w="851" w:type="dxa"/>
          </w:tcPr>
          <w:p w14:paraId="14661AAC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2C19F51A" w14:textId="195E3D91" w:rsidR="006E4912" w:rsidRPr="0059663A" w:rsidRDefault="006E4912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(6) ไม่เป็นผู้อยู่ในระหว่างถูกสั่งให้พักราชการ พักงาน หรือถูกสั่งให้ออกจากราชการ หรือออกจากงานไว้ก่อนตามพระราชบัญญัติหรือกฎหมายอื่นที่เกี่ยวข้อง</w:t>
            </w:r>
          </w:p>
        </w:tc>
      </w:tr>
      <w:tr w:rsidR="006E4912" w:rsidRPr="0059663A" w14:paraId="41D76F6C" w14:textId="77777777" w:rsidTr="003363BF">
        <w:trPr>
          <w:trHeight w:val="20"/>
        </w:trPr>
        <w:tc>
          <w:tcPr>
            <w:tcW w:w="851" w:type="dxa"/>
          </w:tcPr>
          <w:p w14:paraId="017BE5B0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09274039" w14:textId="78E8048A" w:rsidR="006E4912" w:rsidRPr="0059663A" w:rsidRDefault="006E4912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(7) ไม่เป็นผู้บกพร่องในศีลธรรมอันดี</w:t>
            </w:r>
          </w:p>
        </w:tc>
      </w:tr>
      <w:tr w:rsidR="006E4912" w:rsidRPr="0059663A" w14:paraId="4434A0BA" w14:textId="77777777" w:rsidTr="003363BF">
        <w:trPr>
          <w:trHeight w:val="20"/>
        </w:trPr>
        <w:tc>
          <w:tcPr>
            <w:tcW w:w="851" w:type="dxa"/>
          </w:tcPr>
          <w:p w14:paraId="00DA67BB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55CA1280" w14:textId="41FB647A" w:rsidR="006E4912" w:rsidRPr="0059663A" w:rsidRDefault="006E4912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(8) ไม่เป็นกรรมการบริหารพรรคการเมือง หรือเจ้าหน้าที่ในพรรคการเมือง</w:t>
            </w:r>
          </w:p>
        </w:tc>
      </w:tr>
      <w:tr w:rsidR="006E4912" w:rsidRPr="0059663A" w14:paraId="508E7F80" w14:textId="77777777" w:rsidTr="003363BF">
        <w:trPr>
          <w:trHeight w:val="20"/>
        </w:trPr>
        <w:tc>
          <w:tcPr>
            <w:tcW w:w="851" w:type="dxa"/>
          </w:tcPr>
          <w:p w14:paraId="3206D7E9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4B95E567" w14:textId="3FB84984" w:rsidR="006E4912" w:rsidRPr="0059663A" w:rsidRDefault="006E4912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(9) ไม่เป็นบุคคลล้มละลาย</w:t>
            </w:r>
          </w:p>
        </w:tc>
      </w:tr>
      <w:tr w:rsidR="006E4912" w:rsidRPr="0059663A" w14:paraId="7BBD1D14" w14:textId="77777777" w:rsidTr="003363BF">
        <w:trPr>
          <w:trHeight w:val="20"/>
        </w:trPr>
        <w:tc>
          <w:tcPr>
            <w:tcW w:w="851" w:type="dxa"/>
          </w:tcPr>
          <w:p w14:paraId="05BE3E99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6E74390A" w14:textId="0B1CBD7B" w:rsidR="006E4912" w:rsidRPr="0059663A" w:rsidRDefault="006E4912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D271CF">
              <w:rPr>
                <w:rFonts w:ascii="TH SarabunPSK" w:eastAsia="MS Mincho" w:hAnsi="TH SarabunPSK" w:cs="TH SarabunPSK"/>
                <w:spacing w:val="-4"/>
                <w:sz w:val="32"/>
                <w:szCs w:val="32"/>
                <w:cs/>
              </w:rPr>
              <w:t>(10)</w:t>
            </w:r>
            <w:r w:rsidR="00427872" w:rsidRPr="00D271CF">
              <w:rPr>
                <w:rFonts w:ascii="TH SarabunPSK" w:eastAsia="MS Mincho" w:hAnsi="TH SarabunPSK" w:cs="TH SarabunPSK" w:hint="cs"/>
                <w:spacing w:val="-4"/>
                <w:sz w:val="32"/>
                <w:szCs w:val="32"/>
                <w:cs/>
              </w:rPr>
              <w:t xml:space="preserve"> </w:t>
            </w:r>
            <w:r w:rsidRPr="00D271CF">
              <w:rPr>
                <w:rFonts w:ascii="TH SarabunPSK" w:eastAsia="MS Mincho" w:hAnsi="TH SarabunPSK" w:cs="TH SarabunPSK"/>
                <w:spacing w:val="-4"/>
                <w:sz w:val="32"/>
                <w:szCs w:val="32"/>
                <w:cs/>
              </w:rPr>
              <w:t>ไม่เคยถูกจําคุกโดยคําพิพากษาถึงที่สุดให้จําคุก เว้นแต่ เป็นโทษ</w:t>
            </w:r>
            <w:proofErr w:type="spellStart"/>
            <w:r w:rsidRPr="00D271CF">
              <w:rPr>
                <w:rFonts w:ascii="TH SarabunPSK" w:eastAsia="MS Mincho" w:hAnsi="TH SarabunPSK" w:cs="TH SarabunPSK"/>
                <w:spacing w:val="-4"/>
                <w:sz w:val="32"/>
                <w:szCs w:val="32"/>
                <w:cs/>
              </w:rPr>
              <w:t>สําหรับ</w:t>
            </w:r>
            <w:proofErr w:type="spellEnd"/>
            <w:r w:rsidRPr="00D271CF">
              <w:rPr>
                <w:rFonts w:ascii="TH SarabunPSK" w:eastAsia="MS Mincho" w:hAnsi="TH SarabunPSK" w:cs="TH SarabunPSK"/>
                <w:spacing w:val="-4"/>
                <w:sz w:val="32"/>
                <w:szCs w:val="32"/>
                <w:cs/>
              </w:rPr>
              <w:t>ความผิดที่ได้</w:t>
            </w:r>
            <w:proofErr w:type="spellStart"/>
            <w:r w:rsidRPr="00D271CF">
              <w:rPr>
                <w:rFonts w:ascii="TH SarabunPSK" w:eastAsia="MS Mincho" w:hAnsi="TH SarabunPSK" w:cs="TH SarabunPSK"/>
                <w:spacing w:val="-4"/>
                <w:sz w:val="32"/>
                <w:szCs w:val="32"/>
                <w:cs/>
              </w:rPr>
              <w:t>กระทํา</w:t>
            </w:r>
            <w:proofErr w:type="spellEnd"/>
            <w:r w:rsidRPr="00D271CF">
              <w:rPr>
                <w:rFonts w:ascii="TH SarabunPSK" w:eastAsia="MS Mincho" w:hAnsi="TH SarabunPSK" w:cs="TH SarabunPSK"/>
                <w:spacing w:val="-4"/>
                <w:sz w:val="32"/>
                <w:szCs w:val="32"/>
                <w:cs/>
              </w:rPr>
              <w:t>โดยประมาท</w:t>
            </w: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 หรือความผิดลหุโทษ</w:t>
            </w:r>
          </w:p>
        </w:tc>
      </w:tr>
      <w:tr w:rsidR="006E4912" w:rsidRPr="0059663A" w14:paraId="6D98D727" w14:textId="77777777" w:rsidTr="003363BF">
        <w:trPr>
          <w:trHeight w:val="20"/>
        </w:trPr>
        <w:tc>
          <w:tcPr>
            <w:tcW w:w="851" w:type="dxa"/>
          </w:tcPr>
          <w:p w14:paraId="21119090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39E3A760" w14:textId="3FCE7EAF" w:rsidR="006E4912" w:rsidRPr="0059663A" w:rsidRDefault="006E4912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E12A5C">
              <w:rPr>
                <w:rFonts w:ascii="TH SarabunPSK" w:eastAsia="MS Mincho" w:hAnsi="TH SarabunPSK" w:cs="TH SarabunPSK"/>
                <w:spacing w:val="-6"/>
                <w:sz w:val="32"/>
                <w:szCs w:val="32"/>
                <w:cs/>
              </w:rPr>
              <w:t>(11) ไม่เคยถูกลงโทษให้ออก ปลดออก หรือไล่ออกจากราชการ รัฐวิสาหกิจ องค์การมหาชนหรือหน่วยงาน</w:t>
            </w: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อื่นของรัฐ หรือเอกชน</w:t>
            </w:r>
          </w:p>
        </w:tc>
      </w:tr>
      <w:tr w:rsidR="006E4912" w:rsidRPr="0059663A" w14:paraId="26275D3C" w14:textId="77777777" w:rsidTr="003363BF">
        <w:trPr>
          <w:trHeight w:val="20"/>
        </w:trPr>
        <w:tc>
          <w:tcPr>
            <w:tcW w:w="851" w:type="dxa"/>
          </w:tcPr>
          <w:p w14:paraId="1B82E5BC" w14:textId="77777777" w:rsidR="006E4912" w:rsidRPr="0059663A" w:rsidRDefault="006E4912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07B42CCD" w14:textId="6AEC651A" w:rsidR="006E4912" w:rsidRPr="00D271CF" w:rsidRDefault="006E4912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pacing w:val="-6"/>
                <w:sz w:val="32"/>
                <w:szCs w:val="32"/>
                <w:cs/>
              </w:rPr>
            </w:pPr>
            <w:r w:rsidRPr="00D271CF">
              <w:rPr>
                <w:rFonts w:ascii="TH SarabunPSK" w:eastAsia="MS Mincho" w:hAnsi="TH SarabunPSK" w:cs="TH SarabunPSK"/>
                <w:spacing w:val="-6"/>
                <w:sz w:val="32"/>
                <w:szCs w:val="32"/>
                <w:cs/>
              </w:rPr>
              <w:t>(12) ไม่เป็นผู้เคย</w:t>
            </w:r>
            <w:proofErr w:type="spellStart"/>
            <w:r w:rsidRPr="00D271CF">
              <w:rPr>
                <w:rFonts w:ascii="TH SarabunPSK" w:eastAsia="MS Mincho" w:hAnsi="TH SarabunPSK" w:cs="TH SarabunPSK"/>
                <w:spacing w:val="-6"/>
                <w:sz w:val="32"/>
                <w:szCs w:val="32"/>
                <w:cs/>
              </w:rPr>
              <w:t>กระทํา</w:t>
            </w:r>
            <w:proofErr w:type="spellEnd"/>
            <w:r w:rsidRPr="00D271CF">
              <w:rPr>
                <w:rFonts w:ascii="TH SarabunPSK" w:eastAsia="MS Mincho" w:hAnsi="TH SarabunPSK" w:cs="TH SarabunPSK"/>
                <w:spacing w:val="-6"/>
                <w:sz w:val="32"/>
                <w:szCs w:val="32"/>
                <w:cs/>
              </w:rPr>
              <w:t>การทุจริตในการสอบเข้ารับราชการหรือเข้าปฏิบัติงานในหน่วยงานของรัฐ หรือเอกชน</w:t>
            </w:r>
          </w:p>
        </w:tc>
      </w:tr>
    </w:tbl>
    <w:p w14:paraId="5A1BCB99" w14:textId="77777777" w:rsidR="002D0BC4" w:rsidRDefault="002D0BC4" w:rsidP="00E979E4">
      <w:pPr>
        <w:tabs>
          <w:tab w:val="left" w:pos="6300"/>
          <w:tab w:val="left" w:pos="9180"/>
        </w:tabs>
        <w:spacing w:after="0"/>
        <w:ind w:left="-567"/>
        <w:jc w:val="thaiDistribute"/>
        <w:rPr>
          <w:rFonts w:ascii="TH SarabunPSK" w:eastAsia="Calibri" w:hAnsi="TH SarabunPSK" w:cs="TH SarabunPSK"/>
          <w:sz w:val="30"/>
          <w:szCs w:val="30"/>
          <w:cs/>
        </w:rPr>
        <w:sectPr w:rsidR="002D0BC4" w:rsidSect="00C25B53">
          <w:footerReference w:type="first" r:id="rId12"/>
          <w:pgSz w:w="11906" w:h="16838" w:code="9"/>
          <w:pgMar w:top="1701" w:right="1134" w:bottom="295" w:left="1871" w:header="709" w:footer="709" w:gutter="0"/>
          <w:cols w:space="708"/>
          <w:titlePg/>
          <w:docGrid w:linePitch="360"/>
        </w:sectPr>
      </w:pPr>
    </w:p>
    <w:tbl>
      <w:tblPr>
        <w:tblW w:w="9782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8931"/>
      </w:tblGrid>
      <w:tr w:rsidR="0059663A" w:rsidRPr="0059663A" w14:paraId="5D160193" w14:textId="77777777" w:rsidTr="009D1109">
        <w:trPr>
          <w:trHeight w:val="20"/>
        </w:trPr>
        <w:tc>
          <w:tcPr>
            <w:tcW w:w="9782" w:type="dxa"/>
            <w:gridSpan w:val="2"/>
            <w:shd w:val="clear" w:color="auto" w:fill="FFA836"/>
            <w:vAlign w:val="center"/>
          </w:tcPr>
          <w:p w14:paraId="14B0C8DA" w14:textId="77777777" w:rsidR="0059663A" w:rsidRPr="0059663A" w:rsidRDefault="0059663A" w:rsidP="003363BF">
            <w:pPr>
              <w:spacing w:after="0" w:line="240" w:lineRule="auto"/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</w:pPr>
            <w:r w:rsidRPr="0059663A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lastRenderedPageBreak/>
              <w:t>คุณสมบัติเฉพาะตำแหน่งของผู้อำนวยการ</w:t>
            </w:r>
          </w:p>
        </w:tc>
      </w:tr>
      <w:tr w:rsidR="0059663A" w:rsidRPr="0059663A" w14:paraId="0C506F2D" w14:textId="77777777" w:rsidTr="003363BF">
        <w:trPr>
          <w:trHeight w:val="20"/>
        </w:trPr>
        <w:tc>
          <w:tcPr>
            <w:tcW w:w="851" w:type="dxa"/>
          </w:tcPr>
          <w:p w14:paraId="30474EF4" w14:textId="77777777" w:rsidR="0059663A" w:rsidRPr="0059663A" w:rsidRDefault="0059663A" w:rsidP="003363BF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3AACA55B" w14:textId="60376BC5" w:rsidR="0059663A" w:rsidRPr="0059663A" w:rsidRDefault="0059663A" w:rsidP="00E12A5C">
            <w:pPr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(1) </w:t>
            </w:r>
            <w:proofErr w:type="spellStart"/>
            <w:r w:rsidR="001E35FD" w:rsidRPr="001E35FD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สําเร็จ</w:t>
            </w:r>
            <w:proofErr w:type="spellEnd"/>
            <w:r w:rsidR="001E35FD" w:rsidRPr="001E35FD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การศึกษาไม่ต่ำกว่าปริญญาตรีหรือเทียบเท่าจากมหาวิทยาลัยหรือสถานอุดมศึกษาอื่นที่สภามหาวิทยาลัยรับรอง</w:t>
            </w:r>
          </w:p>
        </w:tc>
      </w:tr>
      <w:tr w:rsidR="0059663A" w:rsidRPr="0059663A" w14:paraId="3BA50C58" w14:textId="77777777" w:rsidTr="003363BF">
        <w:trPr>
          <w:trHeight w:val="20"/>
        </w:trPr>
        <w:tc>
          <w:tcPr>
            <w:tcW w:w="851" w:type="dxa"/>
          </w:tcPr>
          <w:p w14:paraId="04C5C008" w14:textId="77777777" w:rsidR="0059663A" w:rsidRPr="0059663A" w:rsidRDefault="0059663A" w:rsidP="003363BF">
            <w:pPr>
              <w:spacing w:after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3AA3DEBF" w14:textId="0B82DC2F" w:rsidR="001E35FD" w:rsidRPr="0059663A" w:rsidRDefault="0059663A" w:rsidP="001E35FD">
            <w:pPr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(2) </w:t>
            </w:r>
            <w:r w:rsidR="001E35FD" w:rsidRPr="001E35FD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มีประสบการณ์หรือมีความเข้าใจทางด้านการ</w:t>
            </w:r>
            <w:proofErr w:type="spellStart"/>
            <w:r w:rsidR="001E35FD" w:rsidRPr="001E35FD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ดําเนิน</w:t>
            </w:r>
            <w:proofErr w:type="spellEnd"/>
            <w:r w:rsidR="001E35FD" w:rsidRPr="001E35FD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ธุรกิจมาเป็นอย่างดี</w:t>
            </w:r>
          </w:p>
        </w:tc>
      </w:tr>
      <w:tr w:rsidR="001E35FD" w:rsidRPr="0059663A" w14:paraId="6FE6C035" w14:textId="77777777" w:rsidTr="003363BF">
        <w:trPr>
          <w:trHeight w:val="20"/>
        </w:trPr>
        <w:tc>
          <w:tcPr>
            <w:tcW w:w="851" w:type="dxa"/>
          </w:tcPr>
          <w:p w14:paraId="502932AF" w14:textId="525CA414" w:rsidR="001E35FD" w:rsidRPr="0059663A" w:rsidRDefault="001E35FD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578A4E32" w14:textId="095CBA39" w:rsidR="001E35FD" w:rsidRPr="0059663A" w:rsidRDefault="001E35FD" w:rsidP="001E35FD">
            <w:pPr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1E35FD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(3) มีประสบการณ์ด้านการบริหารที่เกี่ยวข้อง</w:t>
            </w:r>
          </w:p>
        </w:tc>
      </w:tr>
      <w:tr w:rsidR="001E35FD" w:rsidRPr="0059663A" w14:paraId="0FFCE15E" w14:textId="77777777" w:rsidTr="003363BF">
        <w:trPr>
          <w:trHeight w:val="20"/>
        </w:trPr>
        <w:tc>
          <w:tcPr>
            <w:tcW w:w="851" w:type="dxa"/>
          </w:tcPr>
          <w:p w14:paraId="7A96CADB" w14:textId="470F6BE8" w:rsidR="001E35FD" w:rsidRPr="0059663A" w:rsidRDefault="001E35FD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05F12AA0" w14:textId="70226C90" w:rsidR="001E35FD" w:rsidRPr="001E35FD" w:rsidRDefault="001E35FD" w:rsidP="001E35FD">
            <w:pPr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1E35FD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(4) มีศักยภาพ และมีความรู้ความสามารถทางวิชาการหรือวิชาชีพที่เกี่ยวข้องกับการพัฒนาธุรกิจเอสเอ็มอีอย่างยั่งยืน</w:t>
            </w:r>
          </w:p>
        </w:tc>
      </w:tr>
      <w:tr w:rsidR="001E35FD" w:rsidRPr="0059663A" w14:paraId="5EEF5387" w14:textId="77777777" w:rsidTr="003363BF">
        <w:trPr>
          <w:trHeight w:val="20"/>
        </w:trPr>
        <w:tc>
          <w:tcPr>
            <w:tcW w:w="851" w:type="dxa"/>
          </w:tcPr>
          <w:p w14:paraId="1168DFE2" w14:textId="35AB788D" w:rsidR="001E35FD" w:rsidRPr="0059663A" w:rsidRDefault="001E35FD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7F619DCA" w14:textId="69322FCA" w:rsidR="001E35FD" w:rsidRPr="001E35FD" w:rsidRDefault="001E35FD" w:rsidP="001E35FD">
            <w:pPr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1E35FD">
              <w:rPr>
                <w:rFonts w:ascii="TH SarabunPSK" w:eastAsia="MS Mincho" w:hAnsi="TH SarabunPSK" w:cs="TH SarabunPSK"/>
                <w:spacing w:val="-2"/>
                <w:sz w:val="32"/>
                <w:szCs w:val="32"/>
                <w:cs/>
              </w:rPr>
              <w:t>(5) มีความคิดริเริ่มสร้างสรรค์ สนใจและเล็งเห็นความ</w:t>
            </w:r>
            <w:proofErr w:type="spellStart"/>
            <w:r w:rsidRPr="001E35FD">
              <w:rPr>
                <w:rFonts w:ascii="TH SarabunPSK" w:eastAsia="MS Mincho" w:hAnsi="TH SarabunPSK" w:cs="TH SarabunPSK"/>
                <w:spacing w:val="-2"/>
                <w:sz w:val="32"/>
                <w:szCs w:val="32"/>
                <w:cs/>
              </w:rPr>
              <w:t>สําคัญ</w:t>
            </w:r>
            <w:proofErr w:type="spellEnd"/>
            <w:r w:rsidRPr="001E35FD">
              <w:rPr>
                <w:rFonts w:ascii="TH SarabunPSK" w:eastAsia="MS Mincho" w:hAnsi="TH SarabunPSK" w:cs="TH SarabunPSK"/>
                <w:spacing w:val="-2"/>
                <w:sz w:val="32"/>
                <w:szCs w:val="32"/>
                <w:cs/>
              </w:rPr>
              <w:t>ของกิจการในสถาบันบริการวิชาการและพัฒนา</w:t>
            </w:r>
            <w:r w:rsidRPr="001E35FD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เอสเอ็มอีชุณหะวัณ</w:t>
            </w:r>
          </w:p>
        </w:tc>
      </w:tr>
      <w:tr w:rsidR="001E35FD" w:rsidRPr="0059663A" w14:paraId="68DCEE47" w14:textId="77777777" w:rsidTr="003363BF">
        <w:trPr>
          <w:trHeight w:val="20"/>
        </w:trPr>
        <w:tc>
          <w:tcPr>
            <w:tcW w:w="851" w:type="dxa"/>
          </w:tcPr>
          <w:p w14:paraId="76282FF7" w14:textId="0E3C87D3" w:rsidR="001E35FD" w:rsidRPr="0059663A" w:rsidRDefault="001E35FD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7EC50EFD" w14:textId="3AFE08EC" w:rsidR="001E35FD" w:rsidRPr="001E35FD" w:rsidRDefault="001E35FD" w:rsidP="001E35FD">
            <w:pPr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1E35FD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(6) มีคุณธรรมและจริยธรรมเป็นที่ยอมรับของสังคม</w:t>
            </w:r>
          </w:p>
        </w:tc>
      </w:tr>
    </w:tbl>
    <w:p w14:paraId="0457BD0A" w14:textId="059CEAAF" w:rsidR="0059663A" w:rsidRPr="003D3B71" w:rsidRDefault="003D3B71" w:rsidP="003D3B71">
      <w:pPr>
        <w:tabs>
          <w:tab w:val="left" w:pos="6300"/>
          <w:tab w:val="left" w:pos="9180"/>
        </w:tabs>
        <w:spacing w:before="120" w:after="0"/>
        <w:ind w:left="-567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3D3B71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หมายเหตุ </w:t>
      </w:r>
      <w:r w:rsidRPr="003D3B71">
        <w:rPr>
          <w:rFonts w:ascii="TH SarabunPSK" w:eastAsia="Calibri" w:hAnsi="TH SarabunPSK" w:cs="TH SarabunPSK"/>
          <w:b/>
          <w:bCs/>
          <w:sz w:val="32"/>
          <w:szCs w:val="32"/>
        </w:rPr>
        <w:t>:</w:t>
      </w:r>
      <w:r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3D3B71">
        <w:rPr>
          <w:rFonts w:ascii="TH SarabunPSK" w:eastAsia="Calibri" w:hAnsi="TH SarabunPSK" w:cs="TH SarabunPSK"/>
          <w:sz w:val="32"/>
          <w:szCs w:val="32"/>
          <w:cs/>
        </w:rPr>
        <w:t xml:space="preserve">กรุณาทำเครื่องหมาย </w:t>
      </w:r>
      <w:r>
        <w:rPr>
          <w:rFonts w:ascii="TH SarabunPSK" w:eastAsia="Calibri" w:hAnsi="TH SarabunPSK" w:cs="TH SarabunPSK"/>
          <w:sz w:val="32"/>
          <w:szCs w:val="32"/>
        </w:rPr>
        <w:sym w:font="Wingdings" w:char="F0FC"/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3D3B71">
        <w:rPr>
          <w:rFonts w:ascii="TH SarabunPSK" w:eastAsia="Calibri" w:hAnsi="TH SarabunPSK" w:cs="TH SarabunPSK"/>
          <w:sz w:val="32"/>
          <w:szCs w:val="32"/>
          <w:cs/>
        </w:rPr>
        <w:t xml:space="preserve">ในช่อง </w:t>
      </w:r>
      <w:r>
        <w:rPr>
          <w:rFonts w:ascii="TH SarabunPSK" w:eastAsia="Calibri" w:hAnsi="TH SarabunPSK" w:cs="TH SarabunPSK"/>
          <w:sz w:val="32"/>
          <w:szCs w:val="32"/>
        </w:rPr>
        <w:sym w:font="Wingdings 2" w:char="F0A3"/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3D3B71">
        <w:rPr>
          <w:rFonts w:ascii="TH SarabunPSK" w:eastAsia="Calibri" w:hAnsi="TH SarabunPSK" w:cs="TH SarabunPSK"/>
          <w:sz w:val="32"/>
          <w:szCs w:val="32"/>
          <w:cs/>
        </w:rPr>
        <w:t>คุณสมบัติที่ผู้สมัครรับรอง</w:t>
      </w:r>
    </w:p>
    <w:p w14:paraId="1DCF55AC" w14:textId="77777777" w:rsidR="00C7106F" w:rsidRPr="00E12A5C" w:rsidRDefault="00C7106F" w:rsidP="00C7106F">
      <w:pPr>
        <w:tabs>
          <w:tab w:val="left" w:pos="6300"/>
          <w:tab w:val="left" w:pos="9180"/>
        </w:tabs>
        <w:spacing w:after="0"/>
        <w:ind w:left="-567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61676E9" w14:textId="77777777" w:rsidR="00C7106F" w:rsidRPr="00E12A5C" w:rsidRDefault="00C7106F" w:rsidP="00C7106F">
      <w:pPr>
        <w:tabs>
          <w:tab w:val="left" w:pos="6300"/>
          <w:tab w:val="left" w:pos="9180"/>
        </w:tabs>
        <w:spacing w:after="0"/>
        <w:ind w:left="-567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16DC90CE" w14:textId="77777777" w:rsidR="00C7106F" w:rsidRPr="00E12A5C" w:rsidRDefault="00C7106F" w:rsidP="00C7106F">
      <w:pPr>
        <w:tabs>
          <w:tab w:val="left" w:pos="6300"/>
          <w:tab w:val="left" w:pos="9180"/>
        </w:tabs>
        <w:spacing w:after="0"/>
        <w:ind w:left="4253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E12A5C">
        <w:rPr>
          <w:rFonts w:ascii="TH SarabunPSK" w:eastAsia="Calibri" w:hAnsi="TH SarabunPSK" w:cs="TH SarabunPSK"/>
          <w:sz w:val="32"/>
          <w:szCs w:val="32"/>
          <w:cs/>
        </w:rPr>
        <w:t>(ลงชื่อ)..................................................ผู้สมัคร</w:t>
      </w:r>
    </w:p>
    <w:p w14:paraId="26ABDF3E" w14:textId="77777777" w:rsidR="00C7106F" w:rsidRPr="00E12A5C" w:rsidRDefault="00C7106F" w:rsidP="00C7106F">
      <w:pPr>
        <w:tabs>
          <w:tab w:val="left" w:pos="6300"/>
          <w:tab w:val="left" w:pos="9180"/>
        </w:tabs>
        <w:spacing w:after="0"/>
        <w:ind w:left="4320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E12A5C">
        <w:rPr>
          <w:rFonts w:ascii="TH SarabunPSK" w:eastAsia="Calibri" w:hAnsi="TH SarabunPSK" w:cs="TH SarabunPSK"/>
          <w:sz w:val="32"/>
          <w:szCs w:val="32"/>
          <w:cs/>
        </w:rPr>
        <w:t xml:space="preserve">      (...................................................)</w:t>
      </w:r>
    </w:p>
    <w:p w14:paraId="775E8E23" w14:textId="4F7729C8" w:rsidR="002D0BC4" w:rsidRPr="00E12A5C" w:rsidRDefault="00C7106F" w:rsidP="00E12A5C">
      <w:pPr>
        <w:tabs>
          <w:tab w:val="left" w:pos="6300"/>
          <w:tab w:val="left" w:pos="9180"/>
        </w:tabs>
        <w:spacing w:after="0"/>
        <w:ind w:left="4320"/>
        <w:jc w:val="thaiDistribute"/>
        <w:rPr>
          <w:rFonts w:ascii="TH SarabunPSK" w:eastAsia="Calibri" w:hAnsi="TH SarabunPSK" w:cs="TH SarabunPSK"/>
          <w:sz w:val="32"/>
          <w:szCs w:val="32"/>
          <w:cs/>
        </w:rPr>
        <w:sectPr w:rsidR="002D0BC4" w:rsidRPr="00E12A5C" w:rsidSect="00C25B53">
          <w:pgSz w:w="11906" w:h="16838" w:code="9"/>
          <w:pgMar w:top="1701" w:right="1134" w:bottom="295" w:left="1871" w:header="709" w:footer="709" w:gutter="0"/>
          <w:cols w:space="708"/>
          <w:titlePg/>
          <w:docGrid w:linePitch="360"/>
        </w:sectPr>
      </w:pPr>
      <w:r w:rsidRPr="00E12A5C">
        <w:rPr>
          <w:rFonts w:ascii="TH SarabunPSK" w:eastAsia="Calibri" w:hAnsi="TH SarabunPSK" w:cs="TH SarabunPSK"/>
          <w:sz w:val="32"/>
          <w:szCs w:val="32"/>
          <w:cs/>
        </w:rPr>
        <w:t xml:space="preserve">        วันที่.....เดือน..........พ.ศ...........</w:t>
      </w:r>
    </w:p>
    <w:tbl>
      <w:tblPr>
        <w:tblW w:w="9782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8931"/>
      </w:tblGrid>
      <w:tr w:rsidR="002D0BC4" w:rsidRPr="0059663A" w14:paraId="32C56078" w14:textId="77777777" w:rsidTr="009D1109">
        <w:trPr>
          <w:trHeight w:val="227"/>
        </w:trPr>
        <w:tc>
          <w:tcPr>
            <w:tcW w:w="9782" w:type="dxa"/>
            <w:gridSpan w:val="2"/>
            <w:shd w:val="clear" w:color="auto" w:fill="FFA836"/>
            <w:vAlign w:val="center"/>
          </w:tcPr>
          <w:p w14:paraId="1D326E7D" w14:textId="0755C273" w:rsidR="002D0BC4" w:rsidRPr="0059663A" w:rsidRDefault="002D0BC4" w:rsidP="003363BF">
            <w:pPr>
              <w:spacing w:after="0"/>
              <w:jc w:val="center"/>
              <w:rPr>
                <w:rFonts w:ascii="TH SarabunPSK" w:eastAsia="Calibri" w:hAnsi="TH SarabunPSK" w:cs="TH SarabunPSK"/>
                <w:b/>
                <w:bCs/>
                <w:color w:val="262626"/>
                <w:sz w:val="32"/>
                <w:szCs w:val="32"/>
                <w:cs/>
              </w:rPr>
            </w:pPr>
            <w:r w:rsidRPr="002D0BC4">
              <w:rPr>
                <w:rFonts w:ascii="TH SarabunPSK" w:eastAsia="Calibri" w:hAnsi="TH SarabunPSK" w:cs="TH SarabunPSK"/>
                <w:b/>
                <w:bCs/>
                <w:color w:val="262626"/>
                <w:sz w:val="36"/>
                <w:szCs w:val="36"/>
                <w:cs/>
              </w:rPr>
              <w:lastRenderedPageBreak/>
              <w:t>แบบรับรองการส่งเอกสารการสมัค</w:t>
            </w:r>
            <w:r>
              <w:rPr>
                <w:rFonts w:ascii="TH SarabunPSK" w:eastAsia="Calibri" w:hAnsi="TH SarabunPSK" w:cs="TH SarabunPSK" w:hint="cs"/>
                <w:b/>
                <w:bCs/>
                <w:color w:val="262626"/>
                <w:sz w:val="36"/>
                <w:szCs w:val="36"/>
                <w:cs/>
              </w:rPr>
              <w:t>ร</w:t>
            </w:r>
          </w:p>
        </w:tc>
      </w:tr>
      <w:tr w:rsidR="002D0BC4" w:rsidRPr="0059663A" w14:paraId="08220572" w14:textId="77777777" w:rsidTr="009D1109">
        <w:trPr>
          <w:trHeight w:val="227"/>
        </w:trPr>
        <w:tc>
          <w:tcPr>
            <w:tcW w:w="9782" w:type="dxa"/>
            <w:gridSpan w:val="2"/>
            <w:shd w:val="clear" w:color="auto" w:fill="FFA836"/>
            <w:vAlign w:val="center"/>
          </w:tcPr>
          <w:p w14:paraId="32948E40" w14:textId="0FBFAAE6" w:rsidR="002D0BC4" w:rsidRPr="0059663A" w:rsidRDefault="002D0BC4" w:rsidP="003363BF">
            <w:pPr>
              <w:spacing w:after="0" w:line="240" w:lineRule="auto"/>
              <w:ind w:left="34"/>
              <w:contextualSpacing/>
              <w:jc w:val="center"/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</w:pPr>
            <w:r>
              <w:rPr>
                <w:rFonts w:ascii="TH SarabunPSK" w:eastAsia="Calibri" w:hAnsi="TH SarabunPSK" w:cs="TH SarabunPSK" w:hint="cs"/>
                <w:b/>
                <w:bCs/>
                <w:sz w:val="32"/>
                <w:szCs w:val="32"/>
                <w:cs/>
              </w:rPr>
              <w:t>ห</w:t>
            </w:r>
            <w:r w:rsidRPr="002D0BC4">
              <w:rPr>
                <w:rFonts w:ascii="TH SarabunPSK" w:eastAsia="Calibri" w:hAnsi="TH SarabunPSK" w:cs="TH SarabunPSK"/>
                <w:b/>
                <w:bCs/>
                <w:sz w:val="32"/>
                <w:szCs w:val="32"/>
                <w:cs/>
              </w:rPr>
              <w:t>ลักฐานการสมัคร</w:t>
            </w:r>
          </w:p>
        </w:tc>
      </w:tr>
      <w:tr w:rsidR="002D0BC4" w:rsidRPr="0059663A" w14:paraId="37C77297" w14:textId="77777777" w:rsidTr="003363BF">
        <w:trPr>
          <w:trHeight w:val="20"/>
        </w:trPr>
        <w:tc>
          <w:tcPr>
            <w:tcW w:w="851" w:type="dxa"/>
          </w:tcPr>
          <w:p w14:paraId="1C3791E0" w14:textId="77777777" w:rsidR="002D0BC4" w:rsidRPr="0059663A" w:rsidRDefault="002D0BC4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1AE3FF57" w14:textId="6C114B89" w:rsidR="002D0BC4" w:rsidRPr="0059663A" w:rsidRDefault="002D0BC4" w:rsidP="003363BF">
            <w:pPr>
              <w:spacing w:after="0" w:line="240" w:lineRule="auto"/>
              <w:jc w:val="thaiDistribute"/>
              <w:rPr>
                <w:rFonts w:ascii="TH SarabunPSK" w:eastAsia="Calibri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(1) </w:t>
            </w:r>
            <w:r w:rsidRPr="002D0BC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>ใบสมัครตามแบบที่สถาบันบริการวิชาการและพัฒนาเอสเอ็มอีชุณหะวัณกำหนด พร้อมกรอกข้อมูล</w:t>
            </w:r>
            <w:r w:rsidR="00E12A5C">
              <w:rPr>
                <w:rFonts w:ascii="TH SarabunPSK" w:eastAsia="Calibri" w:hAnsi="TH SarabunPSK" w:cs="TH SarabunPSK"/>
                <w:sz w:val="32"/>
                <w:szCs w:val="32"/>
                <w:cs/>
              </w:rPr>
              <w:br w:type="textWrapping" w:clear="all"/>
            </w:r>
            <w:r w:rsidRPr="002D0BC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ให้ครบถ้วนและสมบูรณ์ตามความเป็นจริง จำนวน </w:t>
            </w:r>
            <w:r w:rsidR="00C7106F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1</w:t>
            </w:r>
            <w:r w:rsidRPr="002D0BC4">
              <w:rPr>
                <w:rFonts w:ascii="TH SarabunPSK" w:eastAsia="Calibri" w:hAnsi="TH SarabunPSK" w:cs="TH SarabunPSK"/>
                <w:sz w:val="32"/>
                <w:szCs w:val="32"/>
                <w:cs/>
              </w:rPr>
              <w:t xml:space="preserve"> ฉบับ (รูปแบบใบสมัครเป็นไปตามเอกสารแนบท้ายประกาศนี้</w:t>
            </w:r>
            <w:r w:rsidR="00C7106F">
              <w:rPr>
                <w:rFonts w:ascii="TH SarabunPSK" w:eastAsia="Calibri" w:hAnsi="TH SarabunPSK" w:cs="TH SarabunPSK" w:hint="cs"/>
                <w:sz w:val="32"/>
                <w:szCs w:val="32"/>
                <w:cs/>
              </w:rPr>
              <w:t>)</w:t>
            </w:r>
          </w:p>
        </w:tc>
      </w:tr>
      <w:tr w:rsidR="002D0BC4" w:rsidRPr="0059663A" w14:paraId="0C12E619" w14:textId="77777777" w:rsidTr="003363BF">
        <w:trPr>
          <w:trHeight w:val="20"/>
        </w:trPr>
        <w:tc>
          <w:tcPr>
            <w:tcW w:w="851" w:type="dxa"/>
          </w:tcPr>
          <w:p w14:paraId="7983D75B" w14:textId="77777777" w:rsidR="002D0BC4" w:rsidRPr="0059663A" w:rsidRDefault="002D0BC4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51E9A95B" w14:textId="43799DD5" w:rsidR="002D0BC4" w:rsidRPr="0059663A" w:rsidRDefault="002D0BC4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(2) 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รูปถ่ายหน้าตรง ขนาด </w:t>
            </w:r>
            <w:r w:rsidR="00427872">
              <w:rPr>
                <w:rFonts w:ascii="TH SarabunPSK" w:eastAsia="MS Mincho" w:hAnsi="TH SarabunPSK" w:cs="TH SarabunPSK" w:hint="cs"/>
                <w:sz w:val="32"/>
                <w:szCs w:val="32"/>
                <w:cs/>
              </w:rPr>
              <w:t>2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 นิ้ว ไม่สวมหมวกและแว่นตาดำ จำนวน </w:t>
            </w:r>
            <w:r w:rsidR="00C7106F">
              <w:rPr>
                <w:rFonts w:ascii="TH SarabunPSK" w:eastAsia="MS Mincho" w:hAnsi="TH SarabunPSK" w:cs="TH SarabunPSK" w:hint="cs"/>
                <w:sz w:val="32"/>
                <w:szCs w:val="32"/>
                <w:cs/>
              </w:rPr>
              <w:t>2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 รูป</w:t>
            </w:r>
          </w:p>
        </w:tc>
      </w:tr>
      <w:tr w:rsidR="002D0BC4" w:rsidRPr="0059663A" w14:paraId="044AE074" w14:textId="77777777" w:rsidTr="003363BF">
        <w:trPr>
          <w:trHeight w:val="20"/>
        </w:trPr>
        <w:tc>
          <w:tcPr>
            <w:tcW w:w="851" w:type="dxa"/>
          </w:tcPr>
          <w:p w14:paraId="4C11FEFC" w14:textId="77777777" w:rsidR="002D0BC4" w:rsidRPr="0059663A" w:rsidRDefault="002D0BC4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696FE256" w14:textId="6FF52CA6" w:rsidR="002D0BC4" w:rsidRPr="0059663A" w:rsidRDefault="002D0BC4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(3) 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สำเนาบัตรประจำตัวประชาชน พร้อมรับรองสำเนา จำนวน </w:t>
            </w:r>
            <w:r w:rsidR="00C7106F">
              <w:rPr>
                <w:rFonts w:ascii="TH SarabunPSK" w:eastAsia="MS Mincho" w:hAnsi="TH SarabunPSK" w:cs="TH SarabunPSK" w:hint="cs"/>
                <w:sz w:val="32"/>
                <w:szCs w:val="32"/>
                <w:cs/>
              </w:rPr>
              <w:t>1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 ฉบับ</w:t>
            </w:r>
          </w:p>
        </w:tc>
      </w:tr>
      <w:tr w:rsidR="002D0BC4" w:rsidRPr="0059663A" w14:paraId="423E005B" w14:textId="77777777" w:rsidTr="003363BF">
        <w:trPr>
          <w:trHeight w:val="20"/>
        </w:trPr>
        <w:tc>
          <w:tcPr>
            <w:tcW w:w="851" w:type="dxa"/>
          </w:tcPr>
          <w:p w14:paraId="47916223" w14:textId="77777777" w:rsidR="002D0BC4" w:rsidRPr="0059663A" w:rsidRDefault="002D0BC4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2F6EA1B2" w14:textId="3360A273" w:rsidR="002D0BC4" w:rsidRPr="0059663A" w:rsidRDefault="002D0BC4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(4) 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สำเนาทะเบียนบ้าน พร้อมรับรองสำเนา จำนวน </w:t>
            </w:r>
            <w:r w:rsidR="00C7106F">
              <w:rPr>
                <w:rFonts w:ascii="TH SarabunPSK" w:eastAsia="MS Mincho" w:hAnsi="TH SarabunPSK" w:cs="TH SarabunPSK" w:hint="cs"/>
                <w:sz w:val="32"/>
                <w:szCs w:val="32"/>
                <w:cs/>
              </w:rPr>
              <w:t>1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 ฉบับ</w:t>
            </w:r>
          </w:p>
        </w:tc>
      </w:tr>
      <w:tr w:rsidR="002D0BC4" w:rsidRPr="0059663A" w14:paraId="78EDEC9A" w14:textId="77777777" w:rsidTr="003363BF">
        <w:trPr>
          <w:trHeight w:val="20"/>
        </w:trPr>
        <w:tc>
          <w:tcPr>
            <w:tcW w:w="851" w:type="dxa"/>
          </w:tcPr>
          <w:p w14:paraId="5FA082F7" w14:textId="77777777" w:rsidR="002D0BC4" w:rsidRPr="0059663A" w:rsidRDefault="002D0BC4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2BCD2AC1" w14:textId="2B5E439F" w:rsidR="002D0BC4" w:rsidRPr="0059663A" w:rsidRDefault="002D0BC4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(5) 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สำเนาใบรับรองคุณวุฒิหรือใบปริญญาบัตร ที่ผ่านการอนุมัติจากสภามหาวิทยาลัยฯ หรือที่ ก.พ. รับรองเป็นที่เรียบร้อยแล้ว พร้อมรับรองสำเนา จำนวน </w:t>
            </w:r>
            <w:r w:rsidR="00C7106F">
              <w:rPr>
                <w:rFonts w:ascii="TH SarabunPSK" w:eastAsia="MS Mincho" w:hAnsi="TH SarabunPSK" w:cs="TH SarabunPSK" w:hint="cs"/>
                <w:sz w:val="32"/>
                <w:szCs w:val="32"/>
                <w:cs/>
              </w:rPr>
              <w:t>1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 ฉบับ</w:t>
            </w:r>
          </w:p>
        </w:tc>
      </w:tr>
      <w:tr w:rsidR="002D0BC4" w:rsidRPr="0059663A" w14:paraId="735A8939" w14:textId="77777777" w:rsidTr="003363BF">
        <w:trPr>
          <w:trHeight w:val="20"/>
        </w:trPr>
        <w:tc>
          <w:tcPr>
            <w:tcW w:w="851" w:type="dxa"/>
          </w:tcPr>
          <w:p w14:paraId="5A9ABC84" w14:textId="77777777" w:rsidR="002D0BC4" w:rsidRPr="0059663A" w:rsidRDefault="002D0BC4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7D3EF56E" w14:textId="6C570996" w:rsidR="002D0BC4" w:rsidRPr="0059663A" w:rsidRDefault="002D0BC4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(6) 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สำเนาใบรายงานผลการศึกษา พร้อมรับรองสำเนา จำนวน </w:t>
            </w:r>
            <w:r w:rsidR="00C7106F">
              <w:rPr>
                <w:rFonts w:ascii="TH SarabunPSK" w:eastAsia="MS Mincho" w:hAnsi="TH SarabunPSK" w:cs="TH SarabunPSK" w:hint="cs"/>
                <w:sz w:val="32"/>
                <w:szCs w:val="32"/>
                <w:cs/>
              </w:rPr>
              <w:t>1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 ฉบับ</w:t>
            </w:r>
          </w:p>
        </w:tc>
      </w:tr>
      <w:tr w:rsidR="002D0BC4" w:rsidRPr="0059663A" w14:paraId="7D59CE02" w14:textId="77777777" w:rsidTr="003363BF">
        <w:trPr>
          <w:trHeight w:val="20"/>
        </w:trPr>
        <w:tc>
          <w:tcPr>
            <w:tcW w:w="851" w:type="dxa"/>
          </w:tcPr>
          <w:p w14:paraId="734F511B" w14:textId="77777777" w:rsidR="002D0BC4" w:rsidRPr="0059663A" w:rsidRDefault="002D0BC4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44E76D52" w14:textId="59599764" w:rsidR="002D0BC4" w:rsidRPr="0059663A" w:rsidRDefault="002D0BC4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(7) 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สำเนาหนังสือรับรองการทำงานจากหน่วยงานต้นสังกัด (ถ้ามี) พร้อมรับรองสำเนา จำนวน </w:t>
            </w:r>
            <w:r w:rsidR="00C7106F">
              <w:rPr>
                <w:rFonts w:ascii="TH SarabunPSK" w:eastAsia="MS Mincho" w:hAnsi="TH SarabunPSK" w:cs="TH SarabunPSK" w:hint="cs"/>
                <w:sz w:val="32"/>
                <w:szCs w:val="32"/>
                <w:cs/>
              </w:rPr>
              <w:t>1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 ฉบับ</w:t>
            </w:r>
          </w:p>
        </w:tc>
      </w:tr>
      <w:tr w:rsidR="002D0BC4" w:rsidRPr="0059663A" w14:paraId="662D219A" w14:textId="77777777" w:rsidTr="003363BF">
        <w:trPr>
          <w:trHeight w:val="20"/>
        </w:trPr>
        <w:tc>
          <w:tcPr>
            <w:tcW w:w="851" w:type="dxa"/>
          </w:tcPr>
          <w:p w14:paraId="79412027" w14:textId="77777777" w:rsidR="002D0BC4" w:rsidRPr="0059663A" w:rsidRDefault="002D0BC4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527B7B11" w14:textId="071E5EF5" w:rsidR="002D0BC4" w:rsidRPr="0059663A" w:rsidRDefault="002D0BC4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(8) 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แฟ้มสะสมผลงานที่แสดงถึงศักยภาพ ประสบการณ์และความรู้ความสามารถที่เกี่ยวข้องหรือเป็นประโยชน์กับการดำเนินงานของสถาบันบริการวิชาการและพัฒนาเอสเอ็มอีชุณหะวัณ จำนวน 1</w:t>
            </w:r>
            <w:r w:rsidR="00427872">
              <w:rPr>
                <w:rFonts w:ascii="TH SarabunPSK" w:eastAsia="MS Mincho" w:hAnsi="TH SarabunPSK" w:cs="TH SarabunPSK" w:hint="cs"/>
                <w:sz w:val="32"/>
                <w:szCs w:val="32"/>
                <w:cs/>
              </w:rPr>
              <w:t>1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 ชุด</w:t>
            </w:r>
          </w:p>
        </w:tc>
      </w:tr>
      <w:tr w:rsidR="002D0BC4" w:rsidRPr="0059663A" w14:paraId="39DA66D2" w14:textId="77777777" w:rsidTr="003363BF">
        <w:trPr>
          <w:trHeight w:val="20"/>
        </w:trPr>
        <w:tc>
          <w:tcPr>
            <w:tcW w:w="851" w:type="dxa"/>
          </w:tcPr>
          <w:p w14:paraId="6C6EF665" w14:textId="77777777" w:rsidR="002D0BC4" w:rsidRPr="0059663A" w:rsidRDefault="002D0BC4" w:rsidP="003363BF">
            <w:pPr>
              <w:spacing w:after="0"/>
              <w:jc w:val="center"/>
              <w:rPr>
                <w:rFonts w:ascii="TH SarabunPSK" w:eastAsia="Calibri" w:hAnsi="TH SarabunPSK" w:cs="TH SarabunPSK"/>
                <w:sz w:val="32"/>
                <w:szCs w:val="32"/>
              </w:rPr>
            </w:pPr>
            <w:r w:rsidRPr="0059663A">
              <w:rPr>
                <w:rFonts w:ascii="TH SarabunPSK" w:eastAsia="Calibri" w:hAnsi="TH SarabunPSK" w:cs="TH SarabunPSK"/>
                <w:sz w:val="32"/>
                <w:szCs w:val="32"/>
              </w:rPr>
              <w:sym w:font="Wingdings 2" w:char="F0A3"/>
            </w:r>
          </w:p>
        </w:tc>
        <w:tc>
          <w:tcPr>
            <w:tcW w:w="8931" w:type="dxa"/>
          </w:tcPr>
          <w:p w14:paraId="77EF7EA5" w14:textId="76D8A72C" w:rsidR="002D0BC4" w:rsidRPr="0059663A" w:rsidRDefault="002D0BC4" w:rsidP="003363BF">
            <w:pPr>
              <w:tabs>
                <w:tab w:val="left" w:pos="851"/>
              </w:tabs>
              <w:spacing w:after="0" w:line="240" w:lineRule="auto"/>
              <w:jc w:val="thaiDistribute"/>
              <w:rPr>
                <w:rFonts w:ascii="TH SarabunPSK" w:eastAsia="MS Mincho" w:hAnsi="TH SarabunPSK" w:cs="TH SarabunPSK"/>
                <w:sz w:val="32"/>
                <w:szCs w:val="32"/>
                <w:cs/>
              </w:rPr>
            </w:pPr>
            <w:r w:rsidRPr="0059663A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(9) 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>วิสัยทัศน์ แผนกลยุทธ์ แนวทางการดำเนินงานและพัฒนาสถาบันบริการวิชาการและพัฒนาเอสเอ็มอีชุณหะวัณ จำนวน 1</w:t>
            </w:r>
            <w:r w:rsidR="00427872">
              <w:rPr>
                <w:rFonts w:ascii="TH SarabunPSK" w:eastAsia="MS Mincho" w:hAnsi="TH SarabunPSK" w:cs="TH SarabunPSK" w:hint="cs"/>
                <w:sz w:val="32"/>
                <w:szCs w:val="32"/>
                <w:cs/>
              </w:rPr>
              <w:t>1</w:t>
            </w:r>
            <w:r w:rsidR="00C7106F" w:rsidRPr="00C7106F">
              <w:rPr>
                <w:rFonts w:ascii="TH SarabunPSK" w:eastAsia="MS Mincho" w:hAnsi="TH SarabunPSK" w:cs="TH SarabunPSK"/>
                <w:sz w:val="32"/>
                <w:szCs w:val="32"/>
                <w:cs/>
              </w:rPr>
              <w:t xml:space="preserve"> ชุด</w:t>
            </w:r>
          </w:p>
        </w:tc>
      </w:tr>
    </w:tbl>
    <w:p w14:paraId="1B6D6E26" w14:textId="53182220" w:rsidR="002D0BC4" w:rsidRPr="003D3B71" w:rsidRDefault="002D0BC4" w:rsidP="002D0BC4">
      <w:pPr>
        <w:tabs>
          <w:tab w:val="left" w:pos="6300"/>
          <w:tab w:val="left" w:pos="9180"/>
        </w:tabs>
        <w:spacing w:before="120" w:after="0"/>
        <w:ind w:left="-567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3D3B71">
        <w:rPr>
          <w:rFonts w:ascii="TH SarabunPSK" w:eastAsia="Calibri" w:hAnsi="TH SarabunPSK" w:cs="TH SarabunPSK"/>
          <w:b/>
          <w:bCs/>
          <w:sz w:val="32"/>
          <w:szCs w:val="32"/>
          <w:cs/>
        </w:rPr>
        <w:t xml:space="preserve">หมายเหตุ </w:t>
      </w:r>
      <w:r w:rsidRPr="003D3B71">
        <w:rPr>
          <w:rFonts w:ascii="TH SarabunPSK" w:eastAsia="Calibri" w:hAnsi="TH SarabunPSK" w:cs="TH SarabunPSK"/>
          <w:b/>
          <w:bCs/>
          <w:sz w:val="32"/>
          <w:szCs w:val="32"/>
        </w:rPr>
        <w:t>:</w:t>
      </w:r>
      <w:r>
        <w:rPr>
          <w:rFonts w:ascii="TH SarabunPSK" w:eastAsia="Calibri" w:hAnsi="TH SarabunPSK" w:cs="TH SarabunPSK"/>
          <w:sz w:val="32"/>
          <w:szCs w:val="32"/>
        </w:rPr>
        <w:t xml:space="preserve"> </w:t>
      </w:r>
      <w:r w:rsidRPr="003D3B71">
        <w:rPr>
          <w:rFonts w:ascii="TH SarabunPSK" w:eastAsia="Calibri" w:hAnsi="TH SarabunPSK" w:cs="TH SarabunPSK"/>
          <w:sz w:val="32"/>
          <w:szCs w:val="32"/>
          <w:cs/>
        </w:rPr>
        <w:t xml:space="preserve">กรุณาทำเครื่องหมาย </w:t>
      </w:r>
      <w:r>
        <w:rPr>
          <w:rFonts w:ascii="TH SarabunPSK" w:eastAsia="Calibri" w:hAnsi="TH SarabunPSK" w:cs="TH SarabunPSK"/>
          <w:sz w:val="32"/>
          <w:szCs w:val="32"/>
        </w:rPr>
        <w:sym w:font="Wingdings" w:char="F0FC"/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3D3B71">
        <w:rPr>
          <w:rFonts w:ascii="TH SarabunPSK" w:eastAsia="Calibri" w:hAnsi="TH SarabunPSK" w:cs="TH SarabunPSK"/>
          <w:sz w:val="32"/>
          <w:szCs w:val="32"/>
          <w:cs/>
        </w:rPr>
        <w:t xml:space="preserve">ในช่อง </w:t>
      </w:r>
      <w:r>
        <w:rPr>
          <w:rFonts w:ascii="TH SarabunPSK" w:eastAsia="Calibri" w:hAnsi="TH SarabunPSK" w:cs="TH SarabunPSK"/>
          <w:sz w:val="32"/>
          <w:szCs w:val="32"/>
        </w:rPr>
        <w:sym w:font="Wingdings 2" w:char="F0A3"/>
      </w:r>
      <w:r>
        <w:rPr>
          <w:rFonts w:ascii="TH SarabunPSK" w:eastAsia="Calibri" w:hAnsi="TH SarabunPSK" w:cs="TH SarabunPSK" w:hint="cs"/>
          <w:sz w:val="32"/>
          <w:szCs w:val="32"/>
          <w:cs/>
        </w:rPr>
        <w:t xml:space="preserve"> </w:t>
      </w:r>
      <w:r w:rsidRPr="002D0BC4">
        <w:rPr>
          <w:rFonts w:ascii="TH SarabunPSK" w:eastAsia="Calibri" w:hAnsi="TH SarabunPSK" w:cs="TH SarabunPSK"/>
          <w:sz w:val="32"/>
          <w:szCs w:val="32"/>
          <w:cs/>
        </w:rPr>
        <w:t>หลักฐานการสมัครที่ถูกต้องและครบถ้วน</w:t>
      </w:r>
    </w:p>
    <w:p w14:paraId="10D74B7A" w14:textId="6F6A3608" w:rsidR="002D0BC4" w:rsidRPr="00C7106F" w:rsidRDefault="00C7106F" w:rsidP="00C7106F">
      <w:pPr>
        <w:tabs>
          <w:tab w:val="left" w:pos="6300"/>
          <w:tab w:val="left" w:pos="9180"/>
        </w:tabs>
        <w:spacing w:after="0"/>
        <w:ind w:left="-567" w:firstLine="709"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C7106F">
        <w:rPr>
          <w:rFonts w:ascii="TH SarabunPSK" w:eastAsia="Calibri" w:hAnsi="TH SarabunPSK" w:cs="TH SarabunPSK" w:hint="cs"/>
          <w:sz w:val="32"/>
          <w:szCs w:val="32"/>
          <w:cs/>
        </w:rPr>
        <w:t>ข้</w:t>
      </w:r>
      <w:r w:rsidRPr="00C7106F">
        <w:rPr>
          <w:rFonts w:ascii="TH SarabunPSK" w:eastAsia="Calibri" w:hAnsi="TH SarabunPSK" w:cs="TH SarabunPSK"/>
          <w:sz w:val="32"/>
          <w:szCs w:val="32"/>
          <w:cs/>
        </w:rPr>
        <w:t>าพเจ้าได้ตรวจสอบการจัดส่งใบสมัครและหลักฐานการสมัคร ถูกต้องและครบถ้วนแล้</w:t>
      </w:r>
      <w:r>
        <w:rPr>
          <w:rFonts w:ascii="TH SarabunPSK" w:eastAsia="Calibri" w:hAnsi="TH SarabunPSK" w:cs="TH SarabunPSK" w:hint="cs"/>
          <w:sz w:val="32"/>
          <w:szCs w:val="32"/>
          <w:cs/>
        </w:rPr>
        <w:t>ว</w:t>
      </w:r>
    </w:p>
    <w:p w14:paraId="5686CD29" w14:textId="77777777" w:rsidR="00C7106F" w:rsidRPr="00E12A5C" w:rsidRDefault="00C7106F" w:rsidP="002D0BC4">
      <w:pPr>
        <w:tabs>
          <w:tab w:val="left" w:pos="6300"/>
          <w:tab w:val="left" w:pos="9180"/>
        </w:tabs>
        <w:spacing w:after="0"/>
        <w:ind w:left="-567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380E1C81" w14:textId="77777777" w:rsidR="00C7106F" w:rsidRPr="00E12A5C" w:rsidRDefault="00C7106F" w:rsidP="002D0BC4">
      <w:pPr>
        <w:tabs>
          <w:tab w:val="left" w:pos="6300"/>
          <w:tab w:val="left" w:pos="9180"/>
        </w:tabs>
        <w:spacing w:after="0"/>
        <w:ind w:left="-567"/>
        <w:jc w:val="thaiDistribute"/>
        <w:rPr>
          <w:rFonts w:ascii="TH SarabunPSK" w:eastAsia="Calibri" w:hAnsi="TH SarabunPSK" w:cs="TH SarabunPSK"/>
          <w:sz w:val="32"/>
          <w:szCs w:val="32"/>
        </w:rPr>
      </w:pPr>
    </w:p>
    <w:p w14:paraId="2E774EF4" w14:textId="7A7A1C43" w:rsidR="002D0BC4" w:rsidRPr="00E12A5C" w:rsidRDefault="002D0BC4" w:rsidP="002D0BC4">
      <w:pPr>
        <w:tabs>
          <w:tab w:val="left" w:pos="6300"/>
          <w:tab w:val="left" w:pos="9180"/>
        </w:tabs>
        <w:spacing w:after="0"/>
        <w:ind w:left="4253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E12A5C">
        <w:rPr>
          <w:rFonts w:ascii="TH SarabunPSK" w:eastAsia="Calibri" w:hAnsi="TH SarabunPSK" w:cs="TH SarabunPSK"/>
          <w:sz w:val="32"/>
          <w:szCs w:val="32"/>
          <w:cs/>
        </w:rPr>
        <w:t>(ลงชื่อ)..................................................ผู้สมัคร</w:t>
      </w:r>
    </w:p>
    <w:p w14:paraId="321CB2FE" w14:textId="399B3FD5" w:rsidR="002D0BC4" w:rsidRPr="00E12A5C" w:rsidRDefault="002D0BC4" w:rsidP="002D0BC4">
      <w:pPr>
        <w:tabs>
          <w:tab w:val="left" w:pos="6300"/>
          <w:tab w:val="left" w:pos="9180"/>
        </w:tabs>
        <w:spacing w:after="0"/>
        <w:ind w:left="4320"/>
        <w:jc w:val="thaiDistribute"/>
        <w:rPr>
          <w:rFonts w:ascii="TH SarabunPSK" w:eastAsia="Calibri" w:hAnsi="TH SarabunPSK" w:cs="TH SarabunPSK"/>
          <w:sz w:val="32"/>
          <w:szCs w:val="32"/>
        </w:rPr>
      </w:pPr>
      <w:r w:rsidRPr="00E12A5C">
        <w:rPr>
          <w:rFonts w:ascii="TH SarabunPSK" w:eastAsia="Calibri" w:hAnsi="TH SarabunPSK" w:cs="TH SarabunPSK"/>
          <w:sz w:val="32"/>
          <w:szCs w:val="32"/>
          <w:cs/>
        </w:rPr>
        <w:t xml:space="preserve">      (...................................................)</w:t>
      </w:r>
    </w:p>
    <w:p w14:paraId="09EA2B08" w14:textId="7ACA2952" w:rsidR="00147466" w:rsidRPr="00E12A5C" w:rsidRDefault="002D0BC4" w:rsidP="00C25B53">
      <w:pPr>
        <w:tabs>
          <w:tab w:val="left" w:pos="6300"/>
          <w:tab w:val="left" w:pos="9180"/>
        </w:tabs>
        <w:spacing w:after="0"/>
        <w:ind w:left="4320"/>
        <w:jc w:val="thaiDistribute"/>
        <w:rPr>
          <w:rFonts w:ascii="TH SarabunPSK" w:eastAsia="Calibri" w:hAnsi="TH SarabunPSK" w:cs="TH SarabunPSK"/>
          <w:sz w:val="32"/>
          <w:szCs w:val="32"/>
          <w:cs/>
        </w:rPr>
      </w:pPr>
      <w:r w:rsidRPr="00E12A5C">
        <w:rPr>
          <w:rFonts w:ascii="TH SarabunPSK" w:eastAsia="Calibri" w:hAnsi="TH SarabunPSK" w:cs="TH SarabunPSK"/>
          <w:sz w:val="32"/>
          <w:szCs w:val="32"/>
          <w:cs/>
        </w:rPr>
        <w:t xml:space="preserve">        วันที่.....เดือน..........พ.ศ...........</w:t>
      </w:r>
    </w:p>
    <w:sectPr w:rsidR="00147466" w:rsidRPr="00E12A5C" w:rsidSect="00C25B53">
      <w:pgSz w:w="11906" w:h="16838" w:code="9"/>
      <w:pgMar w:top="1701" w:right="1134" w:bottom="295" w:left="187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38A7714" w14:textId="77777777" w:rsidR="00F445FC" w:rsidRDefault="00F445FC" w:rsidP="00C01278">
      <w:pPr>
        <w:spacing w:after="0" w:line="240" w:lineRule="auto"/>
      </w:pPr>
      <w:r>
        <w:separator/>
      </w:r>
    </w:p>
  </w:endnote>
  <w:endnote w:type="continuationSeparator" w:id="0">
    <w:p w14:paraId="0B3275B8" w14:textId="77777777" w:rsidR="00F445FC" w:rsidRDefault="00F445FC" w:rsidP="00C0127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rFonts w:ascii="TH SarabunPSK" w:eastAsiaTheme="majorEastAsia" w:hAnsi="TH SarabunPSK" w:cs="TH SarabunPSK"/>
        <w:sz w:val="32"/>
        <w:szCs w:val="32"/>
        <w:lang w:val="th-TH"/>
      </w:rPr>
      <w:id w:val="-851488274"/>
      <w:docPartObj>
        <w:docPartGallery w:val="Page Numbers (Bottom of Page)"/>
        <w:docPartUnique/>
      </w:docPartObj>
    </w:sdtPr>
    <w:sdtEndPr>
      <w:rPr>
        <w:lang w:val="en-US"/>
      </w:rPr>
    </w:sdtEndPr>
    <w:sdtContent>
      <w:p w14:paraId="364C2ADE" w14:textId="3E2C1F3A" w:rsidR="00C01278" w:rsidRPr="00C25B53" w:rsidRDefault="00C25B53" w:rsidP="00C25B53">
        <w:pPr>
          <w:pStyle w:val="a9"/>
          <w:jc w:val="center"/>
          <w:rPr>
            <w:rFonts w:ascii="TH SarabunPSK" w:eastAsiaTheme="majorEastAsia" w:hAnsi="TH SarabunPSK" w:cs="TH SarabunPSK"/>
            <w:sz w:val="32"/>
            <w:szCs w:val="32"/>
          </w:rPr>
        </w:pPr>
        <w:r>
          <w:rPr>
            <w:rFonts w:ascii="TH SarabunPSK" w:eastAsiaTheme="majorEastAsia" w:hAnsi="TH SarabunPSK" w:cs="TH SarabunPSK" w:hint="cs"/>
            <w:sz w:val="32"/>
            <w:szCs w:val="32"/>
            <w:cs/>
            <w:lang w:val="th-TH"/>
          </w:rPr>
          <w:t>(</w:t>
        </w:r>
        <w:r w:rsidRPr="00C25B53">
          <w:rPr>
            <w:rFonts w:ascii="TH SarabunPSK" w:eastAsiaTheme="minorEastAsia" w:hAnsi="TH SarabunPSK" w:cs="TH SarabunPSK"/>
            <w:sz w:val="32"/>
            <w:szCs w:val="32"/>
          </w:rPr>
          <w:fldChar w:fldCharType="begin"/>
        </w:r>
        <w:r w:rsidRPr="00C25B53">
          <w:rPr>
            <w:rFonts w:ascii="TH SarabunPSK" w:hAnsi="TH SarabunPSK" w:cs="TH SarabunPSK"/>
            <w:sz w:val="32"/>
            <w:szCs w:val="32"/>
          </w:rPr>
          <w:instrText>PAGE    \* MERGEFORMAT</w:instrText>
        </w:r>
        <w:r w:rsidRPr="00C25B53">
          <w:rPr>
            <w:rFonts w:ascii="TH SarabunPSK" w:eastAsiaTheme="minorEastAsia" w:hAnsi="TH SarabunPSK" w:cs="TH SarabunPSK"/>
            <w:sz w:val="32"/>
            <w:szCs w:val="32"/>
          </w:rPr>
          <w:fldChar w:fldCharType="separate"/>
        </w:r>
        <w:r w:rsidRPr="00C25B53">
          <w:rPr>
            <w:rFonts w:ascii="TH SarabunPSK" w:eastAsiaTheme="majorEastAsia" w:hAnsi="TH SarabunPSK" w:cs="TH SarabunPSK"/>
            <w:sz w:val="32"/>
            <w:szCs w:val="32"/>
            <w:lang w:val="th-TH"/>
          </w:rPr>
          <w:t>2</w:t>
        </w:r>
        <w:r w:rsidRPr="00C25B53">
          <w:rPr>
            <w:rFonts w:ascii="TH SarabunPSK" w:eastAsiaTheme="majorEastAsia" w:hAnsi="TH SarabunPSK" w:cs="TH SarabunPSK"/>
            <w:sz w:val="32"/>
            <w:szCs w:val="32"/>
          </w:rPr>
          <w:fldChar w:fldCharType="end"/>
        </w:r>
        <w:r>
          <w:rPr>
            <w:rFonts w:ascii="TH SarabunPSK" w:eastAsiaTheme="majorEastAsia" w:hAnsi="TH SarabunPSK" w:cs="TH SarabunPSK"/>
            <w:sz w:val="32"/>
            <w:szCs w:val="32"/>
          </w:rPr>
          <w:t>)</w: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rFonts w:ascii="TH SarabunPSK" w:eastAsiaTheme="majorEastAsia" w:hAnsi="TH SarabunPSK" w:cs="TH SarabunPSK"/>
        <w:sz w:val="32"/>
        <w:szCs w:val="32"/>
        <w:lang w:val="th-TH"/>
      </w:rPr>
      <w:id w:val="1101455557"/>
      <w:docPartObj>
        <w:docPartGallery w:val="Page Numbers (Bottom of Page)"/>
        <w:docPartUnique/>
      </w:docPartObj>
    </w:sdtPr>
    <w:sdtEndPr/>
    <w:sdtContent>
      <w:p w14:paraId="7FFDA2E8" w14:textId="48890DFA" w:rsidR="008C2988" w:rsidRPr="00C25B53" w:rsidRDefault="00C25B53" w:rsidP="00C25B53">
        <w:pPr>
          <w:pStyle w:val="a9"/>
          <w:jc w:val="center"/>
          <w:rPr>
            <w:rFonts w:ascii="TH SarabunPSK" w:eastAsiaTheme="majorEastAsia" w:hAnsi="TH SarabunPSK" w:cs="TH SarabunPSK"/>
            <w:sz w:val="32"/>
            <w:szCs w:val="32"/>
          </w:rPr>
        </w:pPr>
        <w:r>
          <w:rPr>
            <w:rFonts w:ascii="TH SarabunPSK" w:eastAsiaTheme="majorEastAsia" w:hAnsi="TH SarabunPSK" w:cs="TH SarabunPSK" w:hint="cs"/>
            <w:sz w:val="32"/>
            <w:szCs w:val="32"/>
            <w:cs/>
            <w:lang w:val="th-TH"/>
          </w:rPr>
          <w:t>(</w:t>
        </w:r>
        <w:r w:rsidRPr="00C25B53">
          <w:rPr>
            <w:rFonts w:ascii="TH SarabunPSK" w:eastAsiaTheme="minorEastAsia" w:hAnsi="TH SarabunPSK" w:cs="TH SarabunPSK"/>
            <w:sz w:val="32"/>
            <w:szCs w:val="32"/>
          </w:rPr>
          <w:fldChar w:fldCharType="begin"/>
        </w:r>
        <w:r w:rsidRPr="00C25B53">
          <w:rPr>
            <w:rFonts w:ascii="TH SarabunPSK" w:hAnsi="TH SarabunPSK" w:cs="TH SarabunPSK"/>
            <w:sz w:val="32"/>
            <w:szCs w:val="32"/>
          </w:rPr>
          <w:instrText>PAGE    \* MERGEFORMAT</w:instrText>
        </w:r>
        <w:r w:rsidRPr="00C25B53">
          <w:rPr>
            <w:rFonts w:ascii="TH SarabunPSK" w:eastAsiaTheme="minorEastAsia" w:hAnsi="TH SarabunPSK" w:cs="TH SarabunPSK"/>
            <w:sz w:val="32"/>
            <w:szCs w:val="32"/>
          </w:rPr>
          <w:fldChar w:fldCharType="separate"/>
        </w:r>
        <w:r w:rsidRPr="00C25B53">
          <w:rPr>
            <w:rFonts w:ascii="TH SarabunPSK" w:eastAsiaTheme="majorEastAsia" w:hAnsi="TH SarabunPSK" w:cs="TH SarabunPSK"/>
            <w:sz w:val="32"/>
            <w:szCs w:val="32"/>
            <w:lang w:val="th-TH"/>
          </w:rPr>
          <w:t>2</w:t>
        </w:r>
        <w:r w:rsidRPr="00C25B53">
          <w:rPr>
            <w:rFonts w:ascii="TH SarabunPSK" w:eastAsiaTheme="majorEastAsia" w:hAnsi="TH SarabunPSK" w:cs="TH SarabunPSK"/>
            <w:sz w:val="32"/>
            <w:szCs w:val="32"/>
          </w:rPr>
          <w:fldChar w:fldCharType="end"/>
        </w:r>
        <w:r>
          <w:rPr>
            <w:rFonts w:ascii="TH SarabunPSK" w:eastAsiaTheme="majorEastAsia" w:hAnsi="TH SarabunPSK" w:cs="TH SarabunPSK" w:hint="cs"/>
            <w:sz w:val="32"/>
            <w:szCs w:val="32"/>
            <w:cs/>
          </w:rPr>
          <w:t>)</w:t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rFonts w:ascii="TH SarabunPSK" w:eastAsiaTheme="majorEastAsia" w:hAnsi="TH SarabunPSK" w:cs="TH SarabunPSK"/>
        <w:sz w:val="32"/>
        <w:szCs w:val="32"/>
        <w:lang w:val="th-TH"/>
      </w:rPr>
      <w:id w:val="2075853525"/>
      <w:docPartObj>
        <w:docPartGallery w:val="Page Numbers (Bottom of Page)"/>
        <w:docPartUnique/>
      </w:docPartObj>
    </w:sdtPr>
    <w:sdtEndPr/>
    <w:sdtContent>
      <w:p w14:paraId="7D870559" w14:textId="77777777" w:rsidR="00C25B53" w:rsidRPr="00C25B53" w:rsidRDefault="00C25B53" w:rsidP="00C25B53">
        <w:pPr>
          <w:pStyle w:val="a9"/>
          <w:jc w:val="center"/>
          <w:rPr>
            <w:rFonts w:ascii="TH SarabunPSK" w:eastAsiaTheme="majorEastAsia" w:hAnsi="TH SarabunPSK" w:cs="TH SarabunPSK"/>
            <w:sz w:val="32"/>
            <w:szCs w:val="32"/>
          </w:rPr>
        </w:pPr>
        <w:r>
          <w:rPr>
            <w:rFonts w:ascii="TH SarabunPSK" w:eastAsiaTheme="majorEastAsia" w:hAnsi="TH SarabunPSK" w:cs="TH SarabunPSK" w:hint="cs"/>
            <w:sz w:val="32"/>
            <w:szCs w:val="32"/>
            <w:cs/>
            <w:lang w:val="th-TH"/>
          </w:rPr>
          <w:t>(</w:t>
        </w:r>
        <w:r w:rsidRPr="00C25B53">
          <w:rPr>
            <w:rFonts w:ascii="TH SarabunPSK" w:eastAsiaTheme="minorEastAsia" w:hAnsi="TH SarabunPSK" w:cs="TH SarabunPSK"/>
            <w:sz w:val="32"/>
            <w:szCs w:val="32"/>
          </w:rPr>
          <w:fldChar w:fldCharType="begin"/>
        </w:r>
        <w:r w:rsidRPr="00C25B53">
          <w:rPr>
            <w:rFonts w:ascii="TH SarabunPSK" w:hAnsi="TH SarabunPSK" w:cs="TH SarabunPSK"/>
            <w:sz w:val="32"/>
            <w:szCs w:val="32"/>
          </w:rPr>
          <w:instrText>PAGE    \* MERGEFORMAT</w:instrText>
        </w:r>
        <w:r w:rsidRPr="00C25B53">
          <w:rPr>
            <w:rFonts w:ascii="TH SarabunPSK" w:eastAsiaTheme="minorEastAsia" w:hAnsi="TH SarabunPSK" w:cs="TH SarabunPSK"/>
            <w:sz w:val="32"/>
            <w:szCs w:val="32"/>
          </w:rPr>
          <w:fldChar w:fldCharType="separate"/>
        </w:r>
        <w:r w:rsidRPr="00C25B53">
          <w:rPr>
            <w:rFonts w:ascii="TH SarabunPSK" w:eastAsiaTheme="majorEastAsia" w:hAnsi="TH SarabunPSK" w:cs="TH SarabunPSK"/>
            <w:sz w:val="32"/>
            <w:szCs w:val="32"/>
            <w:lang w:val="th-TH"/>
          </w:rPr>
          <w:t>2</w:t>
        </w:r>
        <w:r w:rsidRPr="00C25B53">
          <w:rPr>
            <w:rFonts w:ascii="TH SarabunPSK" w:eastAsiaTheme="majorEastAsia" w:hAnsi="TH SarabunPSK" w:cs="TH SarabunPSK"/>
            <w:sz w:val="32"/>
            <w:szCs w:val="32"/>
          </w:rPr>
          <w:fldChar w:fldCharType="end"/>
        </w:r>
        <w:r>
          <w:rPr>
            <w:rFonts w:ascii="TH SarabunPSK" w:eastAsiaTheme="majorEastAsia" w:hAnsi="TH SarabunPSK" w:cs="TH SarabunPSK" w:hint="cs"/>
            <w:sz w:val="32"/>
            <w:szCs w:val="32"/>
            <w:cs/>
          </w:rPr>
          <w:t>)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DCE6BFD" w14:textId="77777777" w:rsidR="00F445FC" w:rsidRDefault="00F445FC" w:rsidP="00C01278">
      <w:pPr>
        <w:spacing w:after="0" w:line="240" w:lineRule="auto"/>
      </w:pPr>
      <w:r>
        <w:separator/>
      </w:r>
    </w:p>
  </w:footnote>
  <w:footnote w:type="continuationSeparator" w:id="0">
    <w:p w14:paraId="24B7A748" w14:textId="77777777" w:rsidR="00F445FC" w:rsidRDefault="00F445FC" w:rsidP="00C0127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20085267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32"/>
      </w:rPr>
    </w:sdtEndPr>
    <w:sdtContent>
      <w:p w14:paraId="2C388BFB" w14:textId="77777777" w:rsidR="00F01F8F" w:rsidRDefault="0084238B" w:rsidP="00F01F8F">
        <w:pPr>
          <w:pStyle w:val="a7"/>
          <w:jc w:val="thaiDistribute"/>
          <w:rPr>
            <w:rFonts w:ascii="TH SarabunPSK" w:hAnsi="TH SarabunPSK" w:cs="TH SarabunPSK"/>
            <w:b/>
            <w:bCs/>
            <w:sz w:val="32"/>
            <w:szCs w:val="32"/>
          </w:rPr>
        </w:pPr>
        <w:r>
          <w:rPr>
            <w:rFonts w:ascii="TH SarabunPSK" w:hAnsi="TH SarabunPSK" w:cs="TH SarabunPSK"/>
            <w:b/>
            <w:bCs/>
            <w:noProof/>
            <w:sz w:val="32"/>
            <w:szCs w:val="32"/>
            <w:lang w:val="th-TH"/>
          </w:rPr>
          <w:object w:dxaOrig="1440" w:dyaOrig="1440" w14:anchorId="7F83E4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4098" type="#_x0000_t75" style="position:absolute;left:0;text-align:left;margin-left:-38pt;margin-top:-15.65pt;width:43.05pt;height:65.4pt;z-index:251660288;mso-position-horizontal-relative:text;mso-position-vertical-relative:text">
              <v:imagedata r:id="rId1" o:title=""/>
            </v:shape>
            <o:OLEObject Type="Embed" ProgID="Visio.Drawing.11" ShapeID="_x0000_s4098" DrawAspect="Content" ObjectID="_1823538700" r:id="rId2"/>
          </w:object>
        </w:r>
      </w:p>
      <w:p w14:paraId="3F27565F" w14:textId="4CE80F1B" w:rsidR="009B4446" w:rsidRPr="00F01F8F" w:rsidRDefault="00F01F8F" w:rsidP="00F01F8F">
        <w:pPr>
          <w:pStyle w:val="a7"/>
          <w:jc w:val="thaiDistribute"/>
          <w:rPr>
            <w:rFonts w:ascii="TH SarabunPSK" w:hAnsi="TH SarabunPSK" w:cs="TH SarabunPSK"/>
            <w:b/>
            <w:bCs/>
            <w:sz w:val="32"/>
            <w:szCs w:val="32"/>
          </w:rPr>
        </w:pPr>
        <w:r>
          <w:rPr>
            <w:rFonts w:ascii="TH SarabunPSK" w:hAnsi="TH SarabunPSK" w:cs="TH SarabunPSK" w:hint="cs"/>
            <w:b/>
            <w:bCs/>
            <w:sz w:val="32"/>
            <w:szCs w:val="32"/>
            <w:cs/>
          </w:rPr>
          <w:t xml:space="preserve">     </w:t>
        </w:r>
        <w:r w:rsidRPr="00F01F8F">
          <w:rPr>
            <w:rFonts w:ascii="TH SarabunPSK" w:hAnsi="TH SarabunPSK" w:cs="TH SarabunPSK"/>
            <w:b/>
            <w:bCs/>
            <w:sz w:val="32"/>
            <w:szCs w:val="32"/>
            <w:cs/>
          </w:rPr>
          <w:t>สถาบันบริการวิชาการและพัฒนาเอสเอ็มอีชุณหะวัณ</w:t>
        </w:r>
        <w:r w:rsidRPr="00F01F8F">
          <w:rPr>
            <w:rFonts w:ascii="TH SarabunPSK" w:hAnsi="TH SarabunPSK" w:cs="TH SarabunPSK"/>
            <w:b/>
            <w:bCs/>
            <w:sz w:val="32"/>
            <w:szCs w:val="32"/>
          </w:rPr>
          <w:t xml:space="preserve"> </w:t>
        </w:r>
        <w:r w:rsidRPr="00F01F8F">
          <w:rPr>
            <w:rFonts w:ascii="TH SarabunPSK" w:hAnsi="TH SarabunPSK" w:cs="TH SarabunPSK"/>
            <w:b/>
            <w:bCs/>
            <w:sz w:val="32"/>
            <w:szCs w:val="32"/>
            <w:cs/>
          </w:rPr>
          <w:t>มหาวิทยาลัยเทคโนโลยีราชมงคลอีสาน</w:t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644B5DC" w14:textId="77777777" w:rsidR="00F01F8F" w:rsidRDefault="0084238B" w:rsidP="00F01F8F">
    <w:pPr>
      <w:pStyle w:val="a7"/>
      <w:jc w:val="thaiDistribute"/>
      <w:rPr>
        <w:rFonts w:ascii="TH SarabunPSK" w:hAnsi="TH SarabunPSK" w:cs="TH SarabunPSK"/>
        <w:b/>
        <w:bCs/>
        <w:sz w:val="32"/>
        <w:szCs w:val="32"/>
      </w:rPr>
    </w:pPr>
    <w:r>
      <w:rPr>
        <w:rFonts w:ascii="TH SarabunPSK" w:hAnsi="TH SarabunPSK" w:cs="TH SarabunPSK"/>
        <w:b/>
        <w:bCs/>
        <w:noProof/>
        <w:sz w:val="32"/>
        <w:szCs w:val="32"/>
        <w:lang w:val="th-TH"/>
      </w:rPr>
      <w:object w:dxaOrig="1440" w:dyaOrig="1440" w14:anchorId="5F5BF40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7" type="#_x0000_t75" style="position:absolute;left:0;text-align:left;margin-left:-38pt;margin-top:-15.65pt;width:43.05pt;height:65.4pt;z-index:251658240;mso-position-horizontal-relative:text;mso-position-vertical-relative:text">
          <v:imagedata r:id="rId1" o:title=""/>
        </v:shape>
        <o:OLEObject Type="Embed" ProgID="Visio.Drawing.11" ShapeID="_x0000_s4097" DrawAspect="Content" ObjectID="_1823538701" r:id="rId2"/>
      </w:object>
    </w:r>
  </w:p>
  <w:p w14:paraId="4F348316" w14:textId="65840F1D" w:rsidR="00F01F8F" w:rsidRPr="00F01F8F" w:rsidRDefault="00F01F8F" w:rsidP="00F01F8F">
    <w:pPr>
      <w:pStyle w:val="a7"/>
      <w:jc w:val="thaiDistribute"/>
      <w:rPr>
        <w:rFonts w:ascii="TH SarabunPSK" w:hAnsi="TH SarabunPSK" w:cs="TH SarabunPSK"/>
        <w:b/>
        <w:bCs/>
        <w:sz w:val="32"/>
        <w:szCs w:val="32"/>
      </w:rPr>
    </w:pPr>
    <w:r>
      <w:rPr>
        <w:rFonts w:ascii="TH SarabunPSK" w:hAnsi="TH SarabunPSK" w:cs="TH SarabunPSK" w:hint="cs"/>
        <w:b/>
        <w:bCs/>
        <w:sz w:val="32"/>
        <w:szCs w:val="32"/>
        <w:cs/>
      </w:rPr>
      <w:t xml:space="preserve">     </w:t>
    </w:r>
    <w:r w:rsidRPr="00F01F8F">
      <w:rPr>
        <w:rFonts w:ascii="TH SarabunPSK" w:hAnsi="TH SarabunPSK" w:cs="TH SarabunPSK"/>
        <w:b/>
        <w:bCs/>
        <w:sz w:val="32"/>
        <w:szCs w:val="32"/>
        <w:cs/>
      </w:rPr>
      <w:t>สถาบันบริการวิชาการและพัฒนาเอสเอ็มอีชุณหะวัณ</w:t>
    </w:r>
    <w:r w:rsidRPr="00F01F8F">
      <w:rPr>
        <w:rFonts w:ascii="TH SarabunPSK" w:hAnsi="TH SarabunPSK" w:cs="TH SarabunPSK"/>
        <w:b/>
        <w:bCs/>
        <w:sz w:val="32"/>
        <w:szCs w:val="32"/>
      </w:rPr>
      <w:t xml:space="preserve"> </w:t>
    </w:r>
    <w:r w:rsidRPr="00F01F8F">
      <w:rPr>
        <w:rFonts w:ascii="TH SarabunPSK" w:hAnsi="TH SarabunPSK" w:cs="TH SarabunPSK"/>
        <w:b/>
        <w:bCs/>
        <w:sz w:val="32"/>
        <w:szCs w:val="32"/>
        <w:cs/>
      </w:rPr>
      <w:t>มหาวิทยาลัยเทคโนโลยีราชมงคลอีสาน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8E5001"/>
    <w:multiLevelType w:val="hybridMultilevel"/>
    <w:tmpl w:val="F88A7068"/>
    <w:lvl w:ilvl="0" w:tplc="1CB6D574">
      <w:start w:val="1"/>
      <w:numFmt w:val="decimal"/>
      <w:lvlText w:val="%1."/>
      <w:lvlJc w:val="left"/>
      <w:pPr>
        <w:ind w:left="720" w:hanging="360"/>
      </w:pPr>
      <w:rPr>
        <w:rFonts w:ascii="TH SarabunPSK" w:hAnsi="TH SarabunPSK" w:cs="TH SarabunPSK" w:hint="default"/>
        <w:b/>
        <w:bCs/>
        <w:sz w:val="36"/>
        <w:szCs w:val="4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B66CCF"/>
    <w:multiLevelType w:val="hybridMultilevel"/>
    <w:tmpl w:val="9D8A3902"/>
    <w:lvl w:ilvl="0" w:tplc="46F22A14">
      <w:start w:val="1"/>
      <w:numFmt w:val="decimal"/>
      <w:lvlText w:val="(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2" w15:restartNumberingAfterBreak="0">
    <w:nsid w:val="34AB3C38"/>
    <w:multiLevelType w:val="hybridMultilevel"/>
    <w:tmpl w:val="9D8A3902"/>
    <w:lvl w:ilvl="0" w:tplc="46F22A14">
      <w:start w:val="1"/>
      <w:numFmt w:val="decimal"/>
      <w:lvlText w:val="(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3" w15:restartNumberingAfterBreak="0">
    <w:nsid w:val="3A8965EF"/>
    <w:multiLevelType w:val="hybridMultilevel"/>
    <w:tmpl w:val="3C96AC1C"/>
    <w:lvl w:ilvl="0" w:tplc="1CB6D574">
      <w:start w:val="1"/>
      <w:numFmt w:val="decimal"/>
      <w:lvlText w:val="%1."/>
      <w:lvlJc w:val="left"/>
      <w:pPr>
        <w:ind w:left="720" w:hanging="360"/>
      </w:pPr>
      <w:rPr>
        <w:rFonts w:ascii="TH SarabunPSK" w:hAnsi="TH SarabunPSK" w:cs="TH SarabunPSK" w:hint="default"/>
        <w:b/>
        <w:bCs/>
        <w:sz w:val="36"/>
        <w:szCs w:val="4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16E036D"/>
    <w:multiLevelType w:val="hybridMultilevel"/>
    <w:tmpl w:val="6F7EC1C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CC90D96"/>
    <w:multiLevelType w:val="hybridMultilevel"/>
    <w:tmpl w:val="E4DED074"/>
    <w:lvl w:ilvl="0" w:tplc="46F22A14">
      <w:start w:val="1"/>
      <w:numFmt w:val="decimal"/>
      <w:lvlText w:val="(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num w:numId="1" w16cid:durableId="319308906">
    <w:abstractNumId w:val="3"/>
  </w:num>
  <w:num w:numId="2" w16cid:durableId="1375305237">
    <w:abstractNumId w:val="4"/>
  </w:num>
  <w:num w:numId="3" w16cid:durableId="1833332372">
    <w:abstractNumId w:val="1"/>
  </w:num>
  <w:num w:numId="4" w16cid:durableId="640581252">
    <w:abstractNumId w:val="2"/>
  </w:num>
  <w:num w:numId="5" w16cid:durableId="993294391">
    <w:abstractNumId w:val="5"/>
  </w:num>
  <w:num w:numId="6" w16cid:durableId="18737228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4099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532E"/>
    <w:rsid w:val="0012016B"/>
    <w:rsid w:val="001264C2"/>
    <w:rsid w:val="0014090E"/>
    <w:rsid w:val="00145B46"/>
    <w:rsid w:val="00147466"/>
    <w:rsid w:val="00196713"/>
    <w:rsid w:val="001D16DA"/>
    <w:rsid w:val="001E35FD"/>
    <w:rsid w:val="002262A6"/>
    <w:rsid w:val="002D0BC4"/>
    <w:rsid w:val="002E4CED"/>
    <w:rsid w:val="003B44B1"/>
    <w:rsid w:val="003D3B71"/>
    <w:rsid w:val="003E39A2"/>
    <w:rsid w:val="003F532E"/>
    <w:rsid w:val="00427872"/>
    <w:rsid w:val="00562FB4"/>
    <w:rsid w:val="0059663A"/>
    <w:rsid w:val="005C6C3B"/>
    <w:rsid w:val="00650384"/>
    <w:rsid w:val="00663EA8"/>
    <w:rsid w:val="00670A13"/>
    <w:rsid w:val="006E4912"/>
    <w:rsid w:val="00730B5A"/>
    <w:rsid w:val="007B15C2"/>
    <w:rsid w:val="007D3948"/>
    <w:rsid w:val="007E4C45"/>
    <w:rsid w:val="0082271B"/>
    <w:rsid w:val="008B5E0C"/>
    <w:rsid w:val="008B7B47"/>
    <w:rsid w:val="008C2796"/>
    <w:rsid w:val="008C2988"/>
    <w:rsid w:val="009B4446"/>
    <w:rsid w:val="009D1109"/>
    <w:rsid w:val="009E7746"/>
    <w:rsid w:val="00A066AA"/>
    <w:rsid w:val="00A5041D"/>
    <w:rsid w:val="00AB11E8"/>
    <w:rsid w:val="00AC3557"/>
    <w:rsid w:val="00AF6B5D"/>
    <w:rsid w:val="00B044F7"/>
    <w:rsid w:val="00B8784E"/>
    <w:rsid w:val="00BA0D39"/>
    <w:rsid w:val="00BB7254"/>
    <w:rsid w:val="00BB73A4"/>
    <w:rsid w:val="00BD5805"/>
    <w:rsid w:val="00C01278"/>
    <w:rsid w:val="00C15690"/>
    <w:rsid w:val="00C25B53"/>
    <w:rsid w:val="00C336A5"/>
    <w:rsid w:val="00C7106F"/>
    <w:rsid w:val="00D271CF"/>
    <w:rsid w:val="00D91100"/>
    <w:rsid w:val="00DC747E"/>
    <w:rsid w:val="00DD5BE8"/>
    <w:rsid w:val="00E01717"/>
    <w:rsid w:val="00E12A5C"/>
    <w:rsid w:val="00E81A74"/>
    <w:rsid w:val="00E86579"/>
    <w:rsid w:val="00E979E4"/>
    <w:rsid w:val="00EA3E07"/>
    <w:rsid w:val="00EE069B"/>
    <w:rsid w:val="00F01F8F"/>
    <w:rsid w:val="00F17A42"/>
    <w:rsid w:val="00F2463F"/>
    <w:rsid w:val="00F327A2"/>
    <w:rsid w:val="00F445FC"/>
    <w:rsid w:val="00F845CB"/>
    <w:rsid w:val="00F92792"/>
    <w:rsid w:val="00FB06D4"/>
    <w:rsid w:val="00FD2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9"/>
    <o:shapelayout v:ext="edit">
      <o:idmap v:ext="edit" data="1"/>
    </o:shapelayout>
  </w:shapeDefaults>
  <w:decimalSymbol w:val="."/>
  <w:listSeparator w:val=","/>
  <w14:docId w14:val="578292AD"/>
  <w15:docId w15:val="{40A516E6-473C-4ED2-AE8C-FFCE34DF50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9110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F532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3F532E"/>
    <w:rPr>
      <w:rFonts w:ascii="Tahoma" w:hAnsi="Tahoma" w:cs="Angsana New"/>
      <w:sz w:val="16"/>
      <w:szCs w:val="20"/>
    </w:rPr>
  </w:style>
  <w:style w:type="table" w:styleId="a5">
    <w:name w:val="Table Grid"/>
    <w:basedOn w:val="a1"/>
    <w:uiPriority w:val="59"/>
    <w:rsid w:val="0014090E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6">
    <w:name w:val="List Paragraph"/>
    <w:basedOn w:val="a"/>
    <w:uiPriority w:val="34"/>
    <w:qFormat/>
    <w:rsid w:val="0014090E"/>
    <w:pPr>
      <w:ind w:left="720"/>
      <w:contextualSpacing/>
    </w:pPr>
    <w:rPr>
      <w:rFonts w:ascii="Calibri" w:eastAsia="Calibri" w:hAnsi="Calibri" w:cs="Cordia New"/>
    </w:rPr>
  </w:style>
  <w:style w:type="paragraph" w:styleId="a7">
    <w:name w:val="header"/>
    <w:basedOn w:val="a"/>
    <w:link w:val="a8"/>
    <w:uiPriority w:val="99"/>
    <w:unhideWhenUsed/>
    <w:rsid w:val="003E39A2"/>
    <w:pPr>
      <w:tabs>
        <w:tab w:val="center" w:pos="4513"/>
        <w:tab w:val="right" w:pos="9026"/>
      </w:tabs>
      <w:spacing w:after="0" w:line="240" w:lineRule="auto"/>
    </w:pPr>
    <w:rPr>
      <w:rFonts w:ascii="Calibri" w:eastAsia="Calibri" w:hAnsi="Calibri" w:cs="Cordia New"/>
    </w:rPr>
  </w:style>
  <w:style w:type="character" w:customStyle="1" w:styleId="a8">
    <w:name w:val="หัวกระดาษ อักขระ"/>
    <w:basedOn w:val="a0"/>
    <w:link w:val="a7"/>
    <w:uiPriority w:val="99"/>
    <w:rsid w:val="003E39A2"/>
    <w:rPr>
      <w:rFonts w:ascii="Calibri" w:eastAsia="Calibri" w:hAnsi="Calibri" w:cs="Cordia New"/>
    </w:rPr>
  </w:style>
  <w:style w:type="paragraph" w:styleId="a9">
    <w:name w:val="footer"/>
    <w:basedOn w:val="a"/>
    <w:link w:val="aa"/>
    <w:uiPriority w:val="99"/>
    <w:unhideWhenUsed/>
    <w:rsid w:val="00C0127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a">
    <w:name w:val="ท้ายกระดาษ อักขระ"/>
    <w:basedOn w:val="a0"/>
    <w:link w:val="a9"/>
    <w:uiPriority w:val="99"/>
    <w:rsid w:val="00C0127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AA14B5-4673-4729-8F62-40EE9FE846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12</Pages>
  <Words>4482</Words>
  <Characters>25550</Characters>
  <Application>Microsoft Office Word</Application>
  <DocSecurity>0</DocSecurity>
  <Lines>212</Lines>
  <Paragraphs>59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 Company</Company>
  <LinksUpToDate>false</LinksUpToDate>
  <CharactersWithSpaces>29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wlett-Packard Company</dc:creator>
  <cp:lastModifiedBy>ASUS</cp:lastModifiedBy>
  <cp:revision>29</cp:revision>
  <cp:lastPrinted>2025-11-01T08:04:00Z</cp:lastPrinted>
  <dcterms:created xsi:type="dcterms:W3CDTF">2024-09-09T01:47:00Z</dcterms:created>
  <dcterms:modified xsi:type="dcterms:W3CDTF">2025-11-01T14:45:00Z</dcterms:modified>
</cp:coreProperties>
</file>